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578C75C4" w:rsidR="00DE1E5E" w:rsidRPr="00631ACB" w:rsidRDefault="00EA2883" w:rsidP="006C7C23">
      <w:pPr>
        <w:jc w:val="center"/>
        <w:rPr>
          <w:szCs w:val="20"/>
        </w:rPr>
      </w:pPr>
      <w:r>
        <w:rPr>
          <w:szCs w:val="20"/>
        </w:rPr>
        <w:t>21</w:t>
      </w:r>
      <w:r w:rsidR="00227829">
        <w:rPr>
          <w:szCs w:val="20"/>
        </w:rPr>
        <w:t xml:space="preserve"> </w:t>
      </w:r>
      <w:r w:rsidR="00AB104F">
        <w:rPr>
          <w:szCs w:val="20"/>
        </w:rPr>
        <w:t>January</w:t>
      </w:r>
      <w:r w:rsidR="00DC26AD" w:rsidRPr="00631ACB">
        <w:rPr>
          <w:szCs w:val="20"/>
        </w:rPr>
        <w:t xml:space="preserve"> 201</w:t>
      </w:r>
      <w:r w:rsidR="00007A97">
        <w:rPr>
          <w:szCs w:val="20"/>
        </w:rPr>
        <w:t>9</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10D87592">
            <wp:simplePos x="0" y="0"/>
            <wp:positionH relativeFrom="margin">
              <wp:posOffset>9461</wp:posOffset>
            </wp:positionH>
            <wp:positionV relativeFrom="paragraph">
              <wp:posOffset>333781</wp:posOffset>
            </wp:positionV>
            <wp:extent cx="3698240" cy="2080260"/>
            <wp:effectExtent l="19050" t="19050" r="16510" b="152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98240" cy="20802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0608D403" w14:textId="686867CF" w:rsidR="004A7E91" w:rsidRDefault="004A7E91" w:rsidP="008257DD">
            <w:pPr>
              <w:rPr>
                <w:sz w:val="24"/>
                <w:szCs w:val="24"/>
              </w:rPr>
            </w:pPr>
            <w:r>
              <w:rPr>
                <w:sz w:val="24"/>
                <w:szCs w:val="24"/>
              </w:rPr>
              <w:t>~$1</w:t>
            </w:r>
            <w:r w:rsidR="003842FB">
              <w:rPr>
                <w:sz w:val="24"/>
                <w:szCs w:val="24"/>
              </w:rPr>
              <w:t>3</w:t>
            </w:r>
            <w:r w:rsidR="0049314C">
              <w:rPr>
                <w:sz w:val="24"/>
                <w:szCs w:val="24"/>
              </w:rPr>
              <w:t>5 for the electronic parts and</w:t>
            </w:r>
          </w:p>
          <w:p w14:paraId="1FDA5F0A" w14:textId="77777777" w:rsidR="0049314C" w:rsidRDefault="004F1544" w:rsidP="008257DD">
            <w:pPr>
              <w:rPr>
                <w:sz w:val="24"/>
                <w:szCs w:val="24"/>
              </w:rPr>
            </w:pPr>
            <w:r w:rsidRPr="00631ACB">
              <w:rPr>
                <w:sz w:val="24"/>
                <w:szCs w:val="24"/>
              </w:rPr>
              <w:t>~$</w:t>
            </w:r>
            <w:r w:rsidR="0049314C">
              <w:rPr>
                <w:sz w:val="24"/>
                <w:szCs w:val="24"/>
              </w:rPr>
              <w:t>75 for the case &amp; cloth</w:t>
            </w:r>
            <w:r w:rsidRPr="00631ACB">
              <w:rPr>
                <w:sz w:val="24"/>
                <w:szCs w:val="24"/>
              </w:rPr>
              <w:t xml:space="preserve"> </w:t>
            </w:r>
          </w:p>
          <w:p w14:paraId="39C70416" w14:textId="3944CF88" w:rsidR="00B63722" w:rsidRPr="00631ACB" w:rsidRDefault="005A5F37" w:rsidP="008257DD">
            <w:pPr>
              <w:rPr>
                <w:sz w:val="24"/>
                <w:szCs w:val="24"/>
              </w:rPr>
            </w:pPr>
            <w:r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6F53FF48">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504CBA8A">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14539CA7">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65F4433A">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76F15BC4">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proofErr w:type="spellStart"/>
        <w:r w:rsidRPr="00631ACB">
          <w:rPr>
            <w:rStyle w:val="Hyperlink"/>
          </w:rPr>
          <w:t>Ponoko</w:t>
        </w:r>
        <w:proofErr w:type="spellEnd"/>
      </w:hyperlink>
      <w:r w:rsidRPr="00631ACB">
        <w:t xml:space="preserve">, </w:t>
      </w:r>
      <w:hyperlink r:id="rId29" w:history="1">
        <w:r w:rsidR="00066D04" w:rsidRPr="00066D04">
          <w:rPr>
            <w:rStyle w:val="Hyperlink"/>
          </w:rPr>
          <w:t xml:space="preserve">Florian </w:t>
        </w:r>
        <w:proofErr w:type="spellStart"/>
        <w:r w:rsidR="00066D04" w:rsidRPr="00066D04">
          <w:rPr>
            <w:rStyle w:val="Hyperlink"/>
          </w:rPr>
          <w:t>Festi</w:t>
        </w:r>
        <w:proofErr w:type="spellEnd"/>
      </w:hyperlink>
      <w:r w:rsidR="00066D04">
        <w:t xml:space="preserve">, </w:t>
      </w:r>
      <w:r w:rsidRPr="00631ACB">
        <w:t>and my son.</w:t>
      </w:r>
    </w:p>
    <w:p w14:paraId="7D91F25A" w14:textId="77777777" w:rsidR="00673581" w:rsidRDefault="00673581" w:rsidP="006D265A">
      <w:pPr>
        <w:pStyle w:val="Heading1"/>
      </w:pPr>
    </w:p>
    <w:p w14:paraId="1F91E690" w14:textId="5435ABE6" w:rsidR="00E23A16" w:rsidRPr="00631ACB" w:rsidRDefault="00116D2C" w:rsidP="006D265A">
      <w:pPr>
        <w:pStyle w:val="Heading1"/>
      </w:pPr>
      <w:r w:rsidRPr="00631ACB">
        <w:t xml:space="preserve">What </w:t>
      </w:r>
      <w:r w:rsidR="00C81352">
        <w:t>the Dementia Friendly Music Player</w:t>
      </w:r>
      <w:r w:rsidRPr="00631ACB">
        <w:t xml:space="preserve">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7C54F8E7">
            <wp:extent cx="6586910" cy="3262579"/>
            <wp:effectExtent l="19050" t="19050" r="23495" b="146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606649" cy="3272356"/>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7703D75D"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 take </w:t>
      </w:r>
      <w:hyperlink r:id="rId31" w:history="1">
        <w:r w:rsidR="004B539C" w:rsidRPr="00631ACB">
          <w:rPr>
            <w:rStyle w:val="Hyperlink"/>
          </w:rPr>
          <w:t>my case design files</w:t>
        </w:r>
      </w:hyperlink>
      <w:r w:rsidRPr="00631ACB">
        <w:t xml:space="preserve"> 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2"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02EC4B51" w14:textId="668C42FD" w:rsidR="006C6372" w:rsidRPr="00631ACB" w:rsidRDefault="00F97E3A" w:rsidP="006D265A">
      <w:pPr>
        <w:pStyle w:val="Heading2"/>
      </w:pPr>
      <w:r w:rsidRPr="00631ACB">
        <w:t xml:space="preserve">Order from </w:t>
      </w:r>
      <w:proofErr w:type="spellStart"/>
      <w:r w:rsidRPr="00631ACB">
        <w:t>Ponoko</w:t>
      </w:r>
      <w:proofErr w:type="spellEnd"/>
    </w:p>
    <w:p w14:paraId="37133C65" w14:textId="20D7AA17" w:rsidR="001854B1" w:rsidRPr="00631ACB" w:rsidRDefault="00824695" w:rsidP="001854B1">
      <w:pPr>
        <w:pStyle w:val="ListParagraph"/>
        <w:numPr>
          <w:ilvl w:val="0"/>
          <w:numId w:val="23"/>
        </w:numPr>
      </w:pPr>
      <w:r w:rsidRPr="00631ACB">
        <w:t xml:space="preserve">Go to </w:t>
      </w:r>
      <w:hyperlink r:id="rId33" w:history="1">
        <w:r w:rsidR="001854B1" w:rsidRPr="001854B1">
          <w:rPr>
            <w:rStyle w:val="Hyperlink"/>
          </w:rPr>
          <w:t>https://www.ponoko.com/design-your-own/products/case-for-dementia-friendly-music-player-with-speakers-15223</w:t>
        </w:r>
      </w:hyperlink>
    </w:p>
    <w:p w14:paraId="4A25AC95" w14:textId="3647FEF2" w:rsidR="00824695" w:rsidRPr="00631ACB" w:rsidRDefault="00F97E3A" w:rsidP="00824695">
      <w:pPr>
        <w:pStyle w:val="ListParagraph"/>
        <w:numPr>
          <w:ilvl w:val="0"/>
          <w:numId w:val="23"/>
        </w:numPr>
      </w:pPr>
      <w:r w:rsidRPr="00631ACB">
        <w:t>Click on “Add to Personal Factory”</w:t>
      </w:r>
    </w:p>
    <w:p w14:paraId="030C4A82" w14:textId="57CCCA6D" w:rsidR="00F97E3A" w:rsidRPr="00631ACB" w:rsidRDefault="00F97E3A" w:rsidP="00824695">
      <w:pPr>
        <w:pStyle w:val="ListParagraph"/>
        <w:numPr>
          <w:ilvl w:val="0"/>
          <w:numId w:val="23"/>
        </w:numPr>
      </w:pPr>
      <w:r w:rsidRPr="00631ACB">
        <w:t>Login</w:t>
      </w:r>
    </w:p>
    <w:p w14:paraId="6F584644" w14:textId="645D3216" w:rsidR="00222FF8" w:rsidRPr="00631ACB" w:rsidRDefault="00F97E3A" w:rsidP="00A440D2">
      <w:pPr>
        <w:pStyle w:val="ListParagraph"/>
        <w:numPr>
          <w:ilvl w:val="0"/>
          <w:numId w:val="23"/>
        </w:numPr>
      </w:pPr>
      <w:r w:rsidRPr="00631ACB">
        <w:t>Check to accept the license, click “Add”</w:t>
      </w:r>
    </w:p>
    <w:p w14:paraId="260F4628" w14:textId="71C8461A" w:rsidR="00222FF8" w:rsidRPr="00631ACB" w:rsidRDefault="00222FF8" w:rsidP="00824695">
      <w:pPr>
        <w:pStyle w:val="ListParagraph"/>
        <w:numPr>
          <w:ilvl w:val="0"/>
          <w:numId w:val="23"/>
        </w:numPr>
      </w:pPr>
      <w:r w:rsidRPr="00631ACB">
        <w:t>Click “Make i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6629FD78" w14:textId="07108790" w:rsidR="00B52A73" w:rsidRPr="00B52A73" w:rsidRDefault="00B52A73" w:rsidP="00B52A73">
      <w:pPr>
        <w:jc w:val="center"/>
      </w:pPr>
      <w:r>
        <w:rPr>
          <w:noProof/>
        </w:rPr>
        <w:drawing>
          <wp:inline distT="0" distB="0" distL="0" distR="0" wp14:anchorId="202D5663" wp14:editId="46803DF8">
            <wp:extent cx="7337145" cy="2714958"/>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7344240" cy="2717583"/>
                    </a:xfrm>
                    <a:prstGeom prst="rect">
                      <a:avLst/>
                    </a:prstGeom>
                  </pic:spPr>
                </pic:pic>
              </a:graphicData>
            </a:graphic>
          </wp:inline>
        </w:drawing>
      </w:r>
    </w:p>
    <w:tbl>
      <w:tblPr>
        <w:tblW w:w="13670" w:type="dxa"/>
        <w:tblCellMar>
          <w:left w:w="115" w:type="dxa"/>
          <w:right w:w="115" w:type="dxa"/>
        </w:tblCellMar>
        <w:tblLook w:val="04A0" w:firstRow="1" w:lastRow="0" w:firstColumn="1" w:lastColumn="0" w:noHBand="0" w:noVBand="1"/>
      </w:tblPr>
      <w:tblGrid>
        <w:gridCol w:w="4146"/>
        <w:gridCol w:w="1159"/>
        <w:gridCol w:w="1080"/>
        <w:gridCol w:w="7285"/>
      </w:tblGrid>
      <w:tr w:rsidR="00B60B73" w:rsidRPr="00631ACB" w14:paraId="3CFB5FC5" w14:textId="77777777" w:rsidTr="00C81352">
        <w:trPr>
          <w:trHeight w:hRule="exact" w:val="259"/>
        </w:trPr>
        <w:tc>
          <w:tcPr>
            <w:tcW w:w="4146"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Item</w:t>
            </w:r>
          </w:p>
        </w:tc>
        <w:tc>
          <w:tcPr>
            <w:tcW w:w="1159"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Supplier</w:t>
            </w:r>
          </w:p>
        </w:tc>
        <w:tc>
          <w:tcPr>
            <w:tcW w:w="108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304C7C" w:rsidRDefault="00FD5652" w:rsidP="008955E0">
            <w:pPr>
              <w:spacing w:after="0" w:line="240" w:lineRule="auto"/>
              <w:jc w:val="right"/>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Cost</w:t>
            </w:r>
          </w:p>
        </w:tc>
        <w:tc>
          <w:tcPr>
            <w:tcW w:w="728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 xml:space="preserve">Notes &amp; </w:t>
            </w:r>
            <w:r w:rsidR="00C94FFB" w:rsidRPr="00304C7C">
              <w:rPr>
                <w:rFonts w:ascii="Calibri" w:eastAsia="Times New Roman" w:hAnsi="Calibri" w:cs="Calibri"/>
                <w:b/>
                <w:bCs/>
                <w:color w:val="000000"/>
                <w:sz w:val="18"/>
                <w:szCs w:val="18"/>
              </w:rPr>
              <w:t>a</w:t>
            </w:r>
            <w:r w:rsidRPr="00304C7C">
              <w:rPr>
                <w:rFonts w:ascii="Calibri" w:eastAsia="Times New Roman" w:hAnsi="Calibri" w:cs="Calibri"/>
                <w:b/>
                <w:bCs/>
                <w:color w:val="000000"/>
                <w:sz w:val="18"/>
                <w:szCs w:val="18"/>
              </w:rPr>
              <w:t>lternatives</w:t>
            </w:r>
          </w:p>
        </w:tc>
      </w:tr>
      <w:tr w:rsidR="00B60B73" w:rsidRPr="00631ACB" w14:paraId="785D5F11"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hideMark/>
          </w:tcPr>
          <w:p w14:paraId="1295E149" w14:textId="5D5B6130" w:rsidR="00B60B73" w:rsidRPr="00304C7C" w:rsidRDefault="00B52A73"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C</w:t>
            </w:r>
            <w:r w:rsidR="00965C27" w:rsidRPr="00304C7C">
              <w:rPr>
                <w:rFonts w:ascii="Calibri" w:eastAsia="Times New Roman" w:hAnsi="Calibri" w:cs="Calibri"/>
                <w:color w:val="000000"/>
                <w:sz w:val="18"/>
                <w:szCs w:val="18"/>
              </w:rPr>
              <w:t>herry</w:t>
            </w:r>
            <w:r w:rsidR="00B60B73" w:rsidRPr="00304C7C">
              <w:rPr>
                <w:rFonts w:ascii="Calibri" w:eastAsia="Times New Roman" w:hAnsi="Calibri" w:cs="Calibri"/>
                <w:color w:val="000000"/>
                <w:sz w:val="18"/>
                <w:szCs w:val="18"/>
              </w:rPr>
              <w:t xml:space="preserve"> case</w:t>
            </w:r>
          </w:p>
        </w:tc>
        <w:tc>
          <w:tcPr>
            <w:tcW w:w="1159"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304C7C" w:rsidRDefault="00B60B73" w:rsidP="008955E0">
            <w:pPr>
              <w:spacing w:after="0" w:line="240" w:lineRule="auto"/>
              <w:rPr>
                <w:rFonts w:ascii="Calibri" w:eastAsia="Times New Roman" w:hAnsi="Calibri" w:cs="Calibri"/>
                <w:color w:val="000000"/>
                <w:sz w:val="18"/>
                <w:szCs w:val="18"/>
              </w:rPr>
            </w:pPr>
            <w:proofErr w:type="spellStart"/>
            <w:r w:rsidRPr="00304C7C">
              <w:rPr>
                <w:rFonts w:ascii="Calibri" w:eastAsia="Times New Roman" w:hAnsi="Calibri" w:cs="Calibri"/>
                <w:color w:val="000000"/>
                <w:sz w:val="18"/>
                <w:szCs w:val="18"/>
              </w:rPr>
              <w:t>Ponoko</w:t>
            </w:r>
            <w:proofErr w:type="spellEnd"/>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1321E42C" w14:textId="0234C317" w:rsidR="00B60B73" w:rsidRPr="00304C7C" w:rsidRDefault="00B60B73"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 xml:space="preserve"> $</w:t>
            </w:r>
            <w:r w:rsidR="00290912" w:rsidRPr="00304C7C">
              <w:rPr>
                <w:rFonts w:ascii="Calibri" w:eastAsia="Times New Roman" w:hAnsi="Calibri" w:cs="Calibri"/>
                <w:color w:val="000000"/>
                <w:sz w:val="18"/>
                <w:szCs w:val="18"/>
              </w:rPr>
              <w:t>64.20</w:t>
            </w:r>
            <w:r w:rsidRPr="00304C7C">
              <w:rPr>
                <w:rFonts w:ascii="Calibri" w:eastAsia="Times New Roman" w:hAnsi="Calibri" w:cs="Calibri"/>
                <w:color w:val="000000"/>
                <w:sz w:val="18"/>
                <w:szCs w:val="18"/>
              </w:rPr>
              <w:t xml:space="preserve"> </w:t>
            </w:r>
          </w:p>
        </w:tc>
        <w:tc>
          <w:tcPr>
            <w:tcW w:w="7285" w:type="dxa"/>
            <w:tcBorders>
              <w:top w:val="single" w:sz="4" w:space="0" w:color="auto"/>
              <w:left w:val="single" w:sz="4" w:space="0" w:color="auto"/>
              <w:bottom w:val="single" w:sz="4" w:space="0" w:color="auto"/>
              <w:right w:val="single" w:sz="4" w:space="0" w:color="auto"/>
            </w:tcBorders>
            <w:vAlign w:val="bottom"/>
            <w:hideMark/>
          </w:tcPr>
          <w:p w14:paraId="163B3498" w14:textId="3153D722" w:rsidR="00B60B73" w:rsidRPr="00304C7C" w:rsidRDefault="00B60B73"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See instructions above</w:t>
            </w:r>
          </w:p>
        </w:tc>
      </w:tr>
      <w:tr w:rsidR="006E6DE0" w:rsidRPr="00631ACB" w14:paraId="623FD8FF"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625F9DEC" w14:textId="33B9208C" w:rsidR="006E6DE0" w:rsidRPr="00304C7C" w:rsidRDefault="00E30026" w:rsidP="007603C2">
            <w:pPr>
              <w:rPr>
                <w:rFonts w:ascii="Calibri" w:hAnsi="Calibri" w:cs="Calibri"/>
                <w:color w:val="0563C1"/>
                <w:sz w:val="18"/>
                <w:szCs w:val="18"/>
                <w:u w:val="single"/>
              </w:rPr>
            </w:pPr>
            <w:hyperlink r:id="rId35" w:history="1">
              <w:r w:rsidR="007603C2" w:rsidRPr="00304C7C">
                <w:rPr>
                  <w:rStyle w:val="Hyperlink"/>
                  <w:rFonts w:ascii="Calibri" w:hAnsi="Calibri" w:cs="Calibri"/>
                  <w:sz w:val="18"/>
                  <w:szCs w:val="18"/>
                </w:rPr>
                <w:t>Raspberry Pi Zero WH</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93A5F13" w14:textId="0E1ACC76"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bottom"/>
          </w:tcPr>
          <w:p w14:paraId="1F5E0471" w14:textId="10C871E2" w:rsidR="006E6DE0" w:rsidRPr="00304C7C" w:rsidRDefault="00DF1726" w:rsidP="005B2571">
            <w:pPr>
              <w:jc w:val="right"/>
              <w:rPr>
                <w:rFonts w:ascii="Calibri" w:hAnsi="Calibri" w:cs="Calibri"/>
                <w:color w:val="000000"/>
                <w:sz w:val="18"/>
                <w:szCs w:val="18"/>
              </w:rPr>
            </w:pPr>
            <w:r w:rsidRPr="00304C7C">
              <w:rPr>
                <w:rFonts w:ascii="Calibri" w:hAnsi="Calibri" w:cs="Calibri"/>
                <w:color w:val="000000"/>
                <w:sz w:val="18"/>
                <w:szCs w:val="18"/>
              </w:rPr>
              <w:t>$14.95</w:t>
            </w:r>
          </w:p>
        </w:tc>
        <w:tc>
          <w:tcPr>
            <w:tcW w:w="7285" w:type="dxa"/>
            <w:tcBorders>
              <w:top w:val="single" w:sz="4" w:space="0" w:color="auto"/>
              <w:left w:val="single" w:sz="4" w:space="0" w:color="auto"/>
              <w:bottom w:val="single" w:sz="4" w:space="0" w:color="auto"/>
              <w:right w:val="single" w:sz="4" w:space="0" w:color="auto"/>
            </w:tcBorders>
            <w:vAlign w:val="bottom"/>
          </w:tcPr>
          <w:p w14:paraId="74DD20CA"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6496A375"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67492F7" w14:textId="07F489B7" w:rsidR="006E6DE0" w:rsidRPr="00304C7C" w:rsidRDefault="00E30026" w:rsidP="005B2571">
            <w:pPr>
              <w:rPr>
                <w:rFonts w:ascii="Calibri" w:hAnsi="Calibri" w:cs="Calibri"/>
                <w:color w:val="0563C1"/>
                <w:sz w:val="18"/>
                <w:szCs w:val="18"/>
                <w:u w:val="single"/>
              </w:rPr>
            </w:pPr>
            <w:hyperlink r:id="rId36" w:history="1">
              <w:r w:rsidR="007603C2" w:rsidRPr="00304C7C">
                <w:rPr>
                  <w:rStyle w:val="Hyperlink"/>
                  <w:rFonts w:ascii="Calibri" w:hAnsi="Calibri" w:cs="Calibri"/>
                  <w:sz w:val="18"/>
                  <w:szCs w:val="18"/>
                </w:rPr>
                <w:t>Official Raspberry Pi 5V 2.5A power supply</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136EFE4" w14:textId="52625930"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bottom"/>
          </w:tcPr>
          <w:p w14:paraId="339DAF5B" w14:textId="0390C4D9" w:rsidR="006E6DE0" w:rsidRPr="00304C7C" w:rsidRDefault="00DF1726"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1.95</w:t>
            </w:r>
          </w:p>
        </w:tc>
        <w:tc>
          <w:tcPr>
            <w:tcW w:w="7285" w:type="dxa"/>
            <w:tcBorders>
              <w:top w:val="single" w:sz="4" w:space="0" w:color="auto"/>
              <w:left w:val="single" w:sz="4" w:space="0" w:color="auto"/>
              <w:bottom w:val="single" w:sz="4" w:space="0" w:color="auto"/>
              <w:right w:val="single" w:sz="4" w:space="0" w:color="auto"/>
            </w:tcBorders>
            <w:vAlign w:val="bottom"/>
          </w:tcPr>
          <w:p w14:paraId="435D125F"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35133CE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209B90B" w14:textId="3516EDF3" w:rsidR="006E6DE0" w:rsidRPr="00304C7C" w:rsidRDefault="00E30026" w:rsidP="007603C2">
            <w:pPr>
              <w:rPr>
                <w:rFonts w:ascii="Calibri" w:hAnsi="Calibri" w:cs="Calibri"/>
                <w:color w:val="0563C1"/>
                <w:sz w:val="18"/>
                <w:szCs w:val="18"/>
                <w:u w:val="single"/>
              </w:rPr>
            </w:pPr>
            <w:hyperlink r:id="rId37" w:history="1">
              <w:r w:rsidR="007603C2" w:rsidRPr="00304C7C">
                <w:rPr>
                  <w:rStyle w:val="Hyperlink"/>
                  <w:rFonts w:ascii="Calibri" w:hAnsi="Calibri" w:cs="Calibri"/>
                  <w:sz w:val="18"/>
                  <w:szCs w:val="18"/>
                </w:rPr>
                <w:t>USB hub HAT for Pi Zero</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A0C7FEF" w14:textId="4684042C"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C94E2B8" w14:textId="37F8C929"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3.99</w:t>
            </w:r>
          </w:p>
        </w:tc>
        <w:tc>
          <w:tcPr>
            <w:tcW w:w="7285" w:type="dxa"/>
            <w:tcBorders>
              <w:top w:val="single" w:sz="4" w:space="0" w:color="auto"/>
              <w:left w:val="single" w:sz="4" w:space="0" w:color="auto"/>
              <w:bottom w:val="single" w:sz="4" w:space="0" w:color="auto"/>
              <w:right w:val="single" w:sz="4" w:space="0" w:color="auto"/>
            </w:tcBorders>
            <w:vAlign w:val="bottom"/>
          </w:tcPr>
          <w:p w14:paraId="56CA9717"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6AB3C12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3E151555" w14:textId="26CFDBD4" w:rsidR="006E6DE0" w:rsidRPr="00304C7C" w:rsidRDefault="00E30026" w:rsidP="007603C2">
            <w:pPr>
              <w:rPr>
                <w:rFonts w:ascii="Calibri" w:hAnsi="Calibri" w:cs="Calibri"/>
                <w:color w:val="0563C1"/>
                <w:sz w:val="18"/>
                <w:szCs w:val="18"/>
                <w:u w:val="single"/>
              </w:rPr>
            </w:pPr>
            <w:hyperlink r:id="rId38" w:history="1">
              <w:r w:rsidR="007603C2" w:rsidRPr="00304C7C">
                <w:rPr>
                  <w:rStyle w:val="Hyperlink"/>
                  <w:rFonts w:ascii="Calibri" w:hAnsi="Calibri" w:cs="Calibri"/>
                  <w:sz w:val="18"/>
                  <w:szCs w:val="18"/>
                </w:rPr>
                <w:t>USB DAC</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9E0316C" w14:textId="783F641E"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38D4EA61" w14:textId="7355F2A0"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6.99</w:t>
            </w:r>
          </w:p>
        </w:tc>
        <w:tc>
          <w:tcPr>
            <w:tcW w:w="7285" w:type="dxa"/>
            <w:tcBorders>
              <w:top w:val="single" w:sz="4" w:space="0" w:color="auto"/>
              <w:left w:val="single" w:sz="4" w:space="0" w:color="auto"/>
              <w:bottom w:val="single" w:sz="4" w:space="0" w:color="auto"/>
              <w:right w:val="single" w:sz="4" w:space="0" w:color="auto"/>
            </w:tcBorders>
            <w:vAlign w:val="bottom"/>
          </w:tcPr>
          <w:p w14:paraId="5B306587"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3B8DA820"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D0628ED" w14:textId="1E7DDE4F" w:rsidR="006E6DE0" w:rsidRPr="00304C7C" w:rsidRDefault="00E30026" w:rsidP="007603C2">
            <w:pPr>
              <w:rPr>
                <w:rFonts w:ascii="Calibri" w:hAnsi="Calibri" w:cs="Calibri"/>
                <w:color w:val="0563C1"/>
                <w:sz w:val="18"/>
                <w:szCs w:val="18"/>
                <w:u w:val="single"/>
              </w:rPr>
            </w:pPr>
            <w:hyperlink r:id="rId39" w:history="1">
              <w:r w:rsidR="007603C2" w:rsidRPr="00304C7C">
                <w:rPr>
                  <w:rStyle w:val="Hyperlink"/>
                  <w:rFonts w:ascii="Calibri" w:hAnsi="Calibri" w:cs="Calibri"/>
                  <w:sz w:val="18"/>
                  <w:szCs w:val="18"/>
                </w:rPr>
                <w:t>M2.5 standoffs (spacing screw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05CB635" w14:textId="409CCF41"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3FC6EC3E" w14:textId="54232EC4"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7.99</w:t>
            </w:r>
          </w:p>
        </w:tc>
        <w:tc>
          <w:tcPr>
            <w:tcW w:w="7285" w:type="dxa"/>
            <w:tcBorders>
              <w:top w:val="single" w:sz="4" w:space="0" w:color="auto"/>
              <w:left w:val="single" w:sz="4" w:space="0" w:color="auto"/>
              <w:bottom w:val="single" w:sz="4" w:space="0" w:color="auto"/>
              <w:right w:val="single" w:sz="4" w:space="0" w:color="auto"/>
            </w:tcBorders>
            <w:vAlign w:val="bottom"/>
          </w:tcPr>
          <w:p w14:paraId="4D61C9F5"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2BC21326"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477B196" w14:textId="4D29159F" w:rsidR="006E6DE0" w:rsidRPr="00304C7C" w:rsidRDefault="00E30026" w:rsidP="007603C2">
            <w:pPr>
              <w:rPr>
                <w:rFonts w:ascii="Calibri" w:hAnsi="Calibri" w:cs="Calibri"/>
                <w:color w:val="0563C1"/>
                <w:sz w:val="18"/>
                <w:szCs w:val="18"/>
                <w:u w:val="single"/>
              </w:rPr>
            </w:pPr>
            <w:hyperlink r:id="rId40" w:history="1">
              <w:r w:rsidR="007603C2" w:rsidRPr="00304C7C">
                <w:rPr>
                  <w:rStyle w:val="Hyperlink"/>
                  <w:rFonts w:ascii="Calibri" w:hAnsi="Calibri" w:cs="Calibri"/>
                  <w:sz w:val="18"/>
                  <w:szCs w:val="18"/>
                </w:rPr>
                <w:t xml:space="preserve">M2.5 screws length=10mm </w:t>
              </w:r>
              <w:proofErr w:type="spellStart"/>
              <w:r w:rsidR="007603C2" w:rsidRPr="00304C7C">
                <w:rPr>
                  <w:rStyle w:val="Hyperlink"/>
                  <w:rFonts w:ascii="Calibri" w:hAnsi="Calibri" w:cs="Calibri"/>
                  <w:sz w:val="18"/>
                  <w:szCs w:val="18"/>
                </w:rPr>
                <w:t>ThreadPitch</w:t>
              </w:r>
              <w:proofErr w:type="spellEnd"/>
              <w:r w:rsidR="007603C2" w:rsidRPr="00304C7C">
                <w:rPr>
                  <w:rStyle w:val="Hyperlink"/>
                  <w:rFonts w:ascii="Calibri" w:hAnsi="Calibri" w:cs="Calibri"/>
                  <w:sz w:val="18"/>
                  <w:szCs w:val="18"/>
                </w:rPr>
                <w:t>=0.45</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EE498CA" w14:textId="14441660"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62C65A4B" w14:textId="31C67E08"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5.93</w:t>
            </w:r>
          </w:p>
        </w:tc>
        <w:tc>
          <w:tcPr>
            <w:tcW w:w="7285" w:type="dxa"/>
            <w:tcBorders>
              <w:top w:val="single" w:sz="4" w:space="0" w:color="auto"/>
              <w:left w:val="single" w:sz="4" w:space="0" w:color="auto"/>
              <w:bottom w:val="single" w:sz="4" w:space="0" w:color="auto"/>
              <w:right w:val="single" w:sz="4" w:space="0" w:color="auto"/>
            </w:tcBorders>
            <w:vAlign w:val="bottom"/>
          </w:tcPr>
          <w:p w14:paraId="6E82D213"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79672C8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F65502D" w14:textId="168174AC" w:rsidR="006E6DE0" w:rsidRPr="00304C7C" w:rsidRDefault="00E30026" w:rsidP="007603C2">
            <w:pPr>
              <w:rPr>
                <w:rFonts w:ascii="Calibri" w:hAnsi="Calibri" w:cs="Calibri"/>
                <w:color w:val="0563C1"/>
                <w:sz w:val="18"/>
                <w:szCs w:val="18"/>
                <w:u w:val="single"/>
              </w:rPr>
            </w:pPr>
            <w:hyperlink r:id="rId41" w:history="1">
              <w:r w:rsidR="007603C2" w:rsidRPr="00304C7C">
                <w:rPr>
                  <w:rStyle w:val="Hyperlink"/>
                  <w:rFonts w:ascii="Calibri" w:hAnsi="Calibri" w:cs="Calibri"/>
                  <w:sz w:val="18"/>
                  <w:szCs w:val="18"/>
                </w:rPr>
                <w:t>Samsung 32GB micro SD card</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7CC1B11A" w14:textId="0A6B22C5"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2DB41BB9" w14:textId="7981C480"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6.99</w:t>
            </w:r>
          </w:p>
        </w:tc>
        <w:tc>
          <w:tcPr>
            <w:tcW w:w="7285" w:type="dxa"/>
            <w:tcBorders>
              <w:top w:val="single" w:sz="4" w:space="0" w:color="auto"/>
              <w:left w:val="single" w:sz="4" w:space="0" w:color="auto"/>
              <w:bottom w:val="single" w:sz="4" w:space="0" w:color="auto"/>
              <w:right w:val="single" w:sz="4" w:space="0" w:color="auto"/>
            </w:tcBorders>
            <w:vAlign w:val="bottom"/>
          </w:tcPr>
          <w:p w14:paraId="7198439F" w14:textId="12E8D955" w:rsidR="006E6DE0" w:rsidRPr="00304C7C" w:rsidRDefault="00A15A3E"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Any name brand card 8GB or higher will do</w:t>
            </w:r>
          </w:p>
        </w:tc>
      </w:tr>
      <w:tr w:rsidR="006E6DE0" w:rsidRPr="00631ACB" w14:paraId="63FDECE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62474B1" w14:textId="33B9BB1B" w:rsidR="006E6DE0" w:rsidRPr="00304C7C" w:rsidRDefault="00E30026" w:rsidP="007603C2">
            <w:pPr>
              <w:rPr>
                <w:rFonts w:ascii="Calibri" w:hAnsi="Calibri" w:cs="Calibri"/>
                <w:color w:val="0563C1"/>
                <w:sz w:val="18"/>
                <w:szCs w:val="18"/>
                <w:u w:val="single"/>
              </w:rPr>
            </w:pPr>
            <w:hyperlink r:id="rId42" w:history="1">
              <w:r w:rsidR="007603C2" w:rsidRPr="00304C7C">
                <w:rPr>
                  <w:rStyle w:val="Hyperlink"/>
                  <w:rFonts w:ascii="Calibri" w:hAnsi="Calibri" w:cs="Calibri"/>
                  <w:sz w:val="18"/>
                  <w:szCs w:val="18"/>
                </w:rPr>
                <w:t>USB thumb drive 16GB</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F9D5396" w14:textId="25E6DF65"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19C7E8E" w14:textId="530BB260"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6.50</w:t>
            </w:r>
          </w:p>
        </w:tc>
        <w:tc>
          <w:tcPr>
            <w:tcW w:w="7285" w:type="dxa"/>
            <w:tcBorders>
              <w:top w:val="single" w:sz="4" w:space="0" w:color="auto"/>
              <w:left w:val="single" w:sz="4" w:space="0" w:color="auto"/>
              <w:bottom w:val="single" w:sz="4" w:space="0" w:color="auto"/>
              <w:right w:val="single" w:sz="4" w:space="0" w:color="auto"/>
            </w:tcBorders>
            <w:vAlign w:val="bottom"/>
          </w:tcPr>
          <w:p w14:paraId="3BAFD7FE" w14:textId="434094A0" w:rsidR="006E6DE0" w:rsidRPr="00304C7C" w:rsidRDefault="00FB0523"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This one is helpfully physically small, but many USB drives will work</w:t>
            </w:r>
          </w:p>
        </w:tc>
      </w:tr>
      <w:tr w:rsidR="00B60B73" w:rsidRPr="00631ACB" w14:paraId="599EF687" w14:textId="77777777" w:rsidTr="00D53A5F">
        <w:trPr>
          <w:trHeight w:hRule="exact" w:val="496"/>
        </w:trPr>
        <w:tc>
          <w:tcPr>
            <w:tcW w:w="4146" w:type="dxa"/>
            <w:tcBorders>
              <w:top w:val="single" w:sz="4" w:space="0" w:color="auto"/>
              <w:left w:val="single" w:sz="4" w:space="0" w:color="auto"/>
              <w:bottom w:val="single" w:sz="4" w:space="0" w:color="auto"/>
              <w:right w:val="single" w:sz="4" w:space="0" w:color="auto"/>
            </w:tcBorders>
            <w:noWrap/>
            <w:vAlign w:val="bottom"/>
          </w:tcPr>
          <w:p w14:paraId="311503B1" w14:textId="69080142" w:rsidR="00B60B73" w:rsidRPr="00304C7C" w:rsidRDefault="00E30026" w:rsidP="007603C2">
            <w:pPr>
              <w:rPr>
                <w:rFonts w:ascii="Calibri" w:hAnsi="Calibri" w:cs="Calibri"/>
                <w:color w:val="0563C1"/>
                <w:sz w:val="18"/>
                <w:szCs w:val="18"/>
                <w:u w:val="single"/>
              </w:rPr>
            </w:pPr>
            <w:hyperlink r:id="rId43" w:history="1">
              <w:proofErr w:type="spellStart"/>
              <w:r w:rsidR="00D53A5F">
                <w:rPr>
                  <w:rStyle w:val="Hyperlink"/>
                  <w:rFonts w:ascii="Calibri" w:hAnsi="Calibri" w:cs="Calibri"/>
                  <w:sz w:val="18"/>
                  <w:szCs w:val="18"/>
                </w:rPr>
                <w:t>Arvicka</w:t>
              </w:r>
              <w:proofErr w:type="spellEnd"/>
              <w:r w:rsidR="00D53A5F">
                <w:rPr>
                  <w:rStyle w:val="Hyperlink"/>
                  <w:rFonts w:ascii="Calibri" w:hAnsi="Calibri" w:cs="Calibri"/>
                  <w:sz w:val="18"/>
                  <w:szCs w:val="18"/>
                </w:rPr>
                <w:t xml:space="preserve"> speaker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E3B622A" w14:textId="4D64B649"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73195F7" w14:textId="74775B48"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7.99</w:t>
            </w:r>
          </w:p>
        </w:tc>
        <w:tc>
          <w:tcPr>
            <w:tcW w:w="7285" w:type="dxa"/>
            <w:tcBorders>
              <w:top w:val="single" w:sz="4" w:space="0" w:color="auto"/>
              <w:left w:val="single" w:sz="4" w:space="0" w:color="auto"/>
              <w:bottom w:val="single" w:sz="4" w:space="0" w:color="auto"/>
              <w:right w:val="single" w:sz="4" w:space="0" w:color="auto"/>
            </w:tcBorders>
            <w:vAlign w:val="bottom"/>
          </w:tcPr>
          <w:p w14:paraId="6452DAC0" w14:textId="30F88280" w:rsidR="00B60B73" w:rsidRPr="00304C7C" w:rsidRDefault="00D53A5F"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These speakers sound quite good and just barely fit. Alternatively, use other speakers that are no larger than 56W x 56D x 66H mm per speaker &amp; take 3.5mm audio jack input &amp; USB power</w:t>
            </w:r>
          </w:p>
        </w:tc>
      </w:tr>
      <w:tr w:rsidR="00B60B73" w:rsidRPr="00631ACB" w14:paraId="2FDFBAA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2647FC5" w14:textId="7B9B9F06" w:rsidR="00B60B73" w:rsidRPr="00304C7C" w:rsidRDefault="00E30026" w:rsidP="007603C2">
            <w:pPr>
              <w:rPr>
                <w:rFonts w:ascii="Calibri" w:hAnsi="Calibri" w:cs="Calibri"/>
                <w:color w:val="0563C1"/>
                <w:sz w:val="18"/>
                <w:szCs w:val="18"/>
                <w:u w:val="single"/>
              </w:rPr>
            </w:pPr>
            <w:hyperlink r:id="rId44" w:history="1">
              <w:r w:rsidR="007603C2" w:rsidRPr="00304C7C">
                <w:rPr>
                  <w:rStyle w:val="Hyperlink"/>
                  <w:rFonts w:ascii="Calibri" w:hAnsi="Calibri" w:cs="Calibri"/>
                  <w:sz w:val="18"/>
                  <w:szCs w:val="18"/>
                </w:rPr>
                <w:t>Speaker cloth</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24868388" w14:textId="48F342CE"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770BF83" w14:textId="14EAB1CB"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8.99</w:t>
            </w:r>
          </w:p>
        </w:tc>
        <w:tc>
          <w:tcPr>
            <w:tcW w:w="7285" w:type="dxa"/>
            <w:tcBorders>
              <w:top w:val="single" w:sz="4" w:space="0" w:color="auto"/>
              <w:left w:val="single" w:sz="4" w:space="0" w:color="auto"/>
              <w:bottom w:val="single" w:sz="4" w:space="0" w:color="auto"/>
              <w:right w:val="single" w:sz="4" w:space="0" w:color="auto"/>
            </w:tcBorders>
            <w:vAlign w:val="bottom"/>
          </w:tcPr>
          <w:p w14:paraId="1B6FECE5" w14:textId="7117D6B3" w:rsidR="00B60B73" w:rsidRPr="00304C7C" w:rsidRDefault="00B60B73" w:rsidP="008955E0">
            <w:pPr>
              <w:spacing w:after="0" w:line="240" w:lineRule="auto"/>
              <w:rPr>
                <w:rFonts w:ascii="Calibri" w:eastAsia="Times New Roman" w:hAnsi="Calibri" w:cs="Calibri"/>
                <w:color w:val="000000"/>
                <w:sz w:val="18"/>
                <w:szCs w:val="18"/>
              </w:rPr>
            </w:pPr>
          </w:p>
        </w:tc>
      </w:tr>
      <w:tr w:rsidR="00B60B73" w:rsidRPr="00631ACB" w14:paraId="4043FECC"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35093C24" w14:textId="1D56B0B7" w:rsidR="00B60B73" w:rsidRPr="00304C7C" w:rsidRDefault="00E30026" w:rsidP="00951A82">
            <w:pPr>
              <w:rPr>
                <w:rFonts w:ascii="Calibri" w:hAnsi="Calibri" w:cs="Calibri"/>
                <w:color w:val="0563C1"/>
                <w:sz w:val="18"/>
                <w:szCs w:val="18"/>
                <w:u w:val="single"/>
              </w:rPr>
            </w:pPr>
            <w:hyperlink r:id="rId45" w:history="1">
              <w:r w:rsidR="00951A82" w:rsidRPr="00304C7C">
                <w:rPr>
                  <w:rStyle w:val="Hyperlink"/>
                  <w:rFonts w:ascii="Calibri" w:hAnsi="Calibri" w:cs="Calibri"/>
                  <w:sz w:val="18"/>
                  <w:szCs w:val="18"/>
                </w:rPr>
                <w:t>Light dimming sticker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E54FAE2" w14:textId="39B54EBD"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D2986B8" w14:textId="2C09D64C"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6.59</w:t>
            </w:r>
          </w:p>
        </w:tc>
        <w:tc>
          <w:tcPr>
            <w:tcW w:w="7285" w:type="dxa"/>
            <w:tcBorders>
              <w:top w:val="single" w:sz="4" w:space="0" w:color="auto"/>
              <w:left w:val="single" w:sz="4" w:space="0" w:color="auto"/>
              <w:bottom w:val="single" w:sz="4" w:space="0" w:color="auto"/>
              <w:right w:val="single" w:sz="4" w:space="0" w:color="auto"/>
            </w:tcBorders>
            <w:vAlign w:val="bottom"/>
          </w:tcPr>
          <w:p w14:paraId="1D2219C9" w14:textId="79C3FE3B" w:rsidR="00B60B73" w:rsidRPr="00304C7C" w:rsidRDefault="00147706" w:rsidP="004A6E2C">
            <w:pPr>
              <w:rPr>
                <w:sz w:val="18"/>
                <w:szCs w:val="18"/>
              </w:rPr>
            </w:pPr>
            <w:r w:rsidRPr="00304C7C">
              <w:rPr>
                <w:sz w:val="18"/>
                <w:szCs w:val="18"/>
              </w:rPr>
              <w:t xml:space="preserve">Optional, but the status LED is </w:t>
            </w:r>
            <w:proofErr w:type="gramStart"/>
            <w:r w:rsidRPr="00304C7C">
              <w:rPr>
                <w:sz w:val="18"/>
                <w:szCs w:val="18"/>
              </w:rPr>
              <w:t>really bright</w:t>
            </w:r>
            <w:proofErr w:type="gramEnd"/>
          </w:p>
        </w:tc>
      </w:tr>
      <w:tr w:rsidR="00B60B73" w:rsidRPr="00631ACB" w14:paraId="45C7D17B"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B92BC97" w14:textId="6E939BBA" w:rsidR="00B60B73" w:rsidRPr="00304C7C" w:rsidRDefault="00E30026" w:rsidP="00951A82">
            <w:pPr>
              <w:rPr>
                <w:rFonts w:ascii="Calibri" w:hAnsi="Calibri" w:cs="Calibri"/>
                <w:color w:val="0563C1"/>
                <w:sz w:val="18"/>
                <w:szCs w:val="18"/>
                <w:u w:val="single"/>
              </w:rPr>
            </w:pPr>
            <w:hyperlink r:id="rId46" w:history="1">
              <w:r w:rsidR="00951A82" w:rsidRPr="00304C7C">
                <w:rPr>
                  <w:rStyle w:val="Hyperlink"/>
                  <w:rFonts w:ascii="Calibri" w:hAnsi="Calibri" w:cs="Calibri"/>
                  <w:sz w:val="18"/>
                  <w:szCs w:val="18"/>
                </w:rPr>
                <w:t>E6000 adhesive</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96FA611" w14:textId="77777777" w:rsidR="00D8321C"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p w14:paraId="1759B696" w14:textId="4F83779E" w:rsidR="00B60B73" w:rsidRPr="00304C7C" w:rsidRDefault="00B60B73" w:rsidP="008955E0">
            <w:pPr>
              <w:spacing w:after="0" w:line="240" w:lineRule="auto"/>
              <w:rPr>
                <w:rFonts w:ascii="Calibri" w:eastAsia="Times New Roman" w:hAnsi="Calibri" w:cs="Calibri"/>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noWrap/>
            <w:vAlign w:val="bottom"/>
          </w:tcPr>
          <w:p w14:paraId="67BE6824" w14:textId="08323593"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4.72</w:t>
            </w:r>
          </w:p>
        </w:tc>
        <w:tc>
          <w:tcPr>
            <w:tcW w:w="7285" w:type="dxa"/>
            <w:tcBorders>
              <w:top w:val="single" w:sz="4" w:space="0" w:color="auto"/>
              <w:left w:val="single" w:sz="4" w:space="0" w:color="auto"/>
              <w:bottom w:val="single" w:sz="4" w:space="0" w:color="auto"/>
              <w:right w:val="single" w:sz="4" w:space="0" w:color="auto"/>
            </w:tcBorders>
            <w:vAlign w:val="bottom"/>
          </w:tcPr>
          <w:p w14:paraId="0EAE0A24" w14:textId="4F8E1B70" w:rsidR="00B60B73" w:rsidRPr="00304C7C" w:rsidRDefault="004A6E2C" w:rsidP="004A6E2C">
            <w:pPr>
              <w:rPr>
                <w:sz w:val="18"/>
                <w:szCs w:val="18"/>
              </w:rPr>
            </w:pPr>
            <w:r w:rsidRPr="00304C7C">
              <w:rPr>
                <w:sz w:val="18"/>
                <w:szCs w:val="18"/>
              </w:rPr>
              <w:t>If you have a crafting friend, they probably have some</w:t>
            </w:r>
          </w:p>
        </w:tc>
      </w:tr>
      <w:tr w:rsidR="00B60B73" w:rsidRPr="00631ACB" w14:paraId="0903EBD7"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1DBC43B0" w14:textId="3BED1D1C" w:rsidR="00B60B73" w:rsidRPr="00304C7C" w:rsidRDefault="00E30026" w:rsidP="00951A82">
            <w:pPr>
              <w:rPr>
                <w:rFonts w:ascii="Calibri" w:hAnsi="Calibri" w:cs="Calibri"/>
                <w:color w:val="0563C1"/>
                <w:sz w:val="18"/>
                <w:szCs w:val="18"/>
                <w:u w:val="single"/>
              </w:rPr>
            </w:pPr>
            <w:hyperlink r:id="rId47" w:history="1">
              <w:r w:rsidR="00951A82" w:rsidRPr="00304C7C">
                <w:rPr>
                  <w:rStyle w:val="Hyperlink"/>
                  <w:rFonts w:ascii="Calibri" w:hAnsi="Calibri" w:cs="Calibri"/>
                  <w:sz w:val="18"/>
                  <w:szCs w:val="18"/>
                </w:rPr>
                <w:t>KY-040 rotary encoder knob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5A7D6EE8" w14:textId="6F3A8B17" w:rsidR="00B60B73" w:rsidRPr="00304C7C" w:rsidRDefault="00D8321C" w:rsidP="00DF1726">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914AE6C" w14:textId="2BF10F91"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9.29</w:t>
            </w:r>
          </w:p>
        </w:tc>
        <w:tc>
          <w:tcPr>
            <w:tcW w:w="7285" w:type="dxa"/>
            <w:tcBorders>
              <w:top w:val="single" w:sz="4" w:space="0" w:color="auto"/>
              <w:left w:val="single" w:sz="4" w:space="0" w:color="auto"/>
              <w:bottom w:val="single" w:sz="4" w:space="0" w:color="auto"/>
              <w:right w:val="single" w:sz="4" w:space="0" w:color="auto"/>
            </w:tcBorders>
            <w:vAlign w:val="bottom"/>
          </w:tcPr>
          <w:p w14:paraId="49742D8A" w14:textId="2B24BC90" w:rsidR="00B60B73" w:rsidRPr="00304C7C" w:rsidRDefault="00B60B73" w:rsidP="008955E0">
            <w:pPr>
              <w:spacing w:after="0" w:line="240" w:lineRule="auto"/>
              <w:rPr>
                <w:rFonts w:ascii="Calibri" w:eastAsia="Times New Roman" w:hAnsi="Calibri" w:cs="Calibri"/>
                <w:color w:val="000000"/>
                <w:sz w:val="18"/>
                <w:szCs w:val="18"/>
              </w:rPr>
            </w:pPr>
          </w:p>
        </w:tc>
      </w:tr>
      <w:tr w:rsidR="00B60B73" w:rsidRPr="00631ACB" w14:paraId="0FE3B09E"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767B4F60" w14:textId="6DD5419F" w:rsidR="00B60B73" w:rsidRPr="00304C7C" w:rsidRDefault="00E30026" w:rsidP="00951A82">
            <w:pPr>
              <w:rPr>
                <w:rFonts w:ascii="Calibri" w:hAnsi="Calibri" w:cs="Calibri"/>
                <w:color w:val="0563C1"/>
                <w:sz w:val="18"/>
                <w:szCs w:val="18"/>
                <w:u w:val="single"/>
              </w:rPr>
            </w:pPr>
            <w:hyperlink r:id="rId48" w:history="1">
              <w:r w:rsidR="00951A82" w:rsidRPr="00304C7C">
                <w:rPr>
                  <w:rStyle w:val="Hyperlink"/>
                  <w:rFonts w:ascii="Calibri" w:hAnsi="Calibri" w:cs="Calibri"/>
                  <w:sz w:val="18"/>
                  <w:szCs w:val="18"/>
                </w:rPr>
                <w:t>Female-female jumper wires 30cm</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73A0FF85" w14:textId="0DD1FAFF" w:rsidR="00B60B73" w:rsidRPr="00304C7C" w:rsidRDefault="00DF1726" w:rsidP="00DF1726">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02779605" w14:textId="6585889E"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8.99</w:t>
            </w:r>
          </w:p>
        </w:tc>
        <w:tc>
          <w:tcPr>
            <w:tcW w:w="7285" w:type="dxa"/>
            <w:tcBorders>
              <w:top w:val="single" w:sz="4" w:space="0" w:color="auto"/>
              <w:left w:val="single" w:sz="4" w:space="0" w:color="auto"/>
              <w:bottom w:val="single" w:sz="4" w:space="0" w:color="auto"/>
              <w:right w:val="single" w:sz="4" w:space="0" w:color="auto"/>
            </w:tcBorders>
            <w:vAlign w:val="bottom"/>
          </w:tcPr>
          <w:p w14:paraId="40C2E54E" w14:textId="643972B0" w:rsidR="00B60B73" w:rsidRPr="00304C7C" w:rsidRDefault="00B60B73" w:rsidP="008955E0">
            <w:pPr>
              <w:spacing w:after="0" w:line="240" w:lineRule="auto"/>
              <w:rPr>
                <w:rFonts w:ascii="Calibri" w:eastAsia="Times New Roman" w:hAnsi="Calibri" w:cs="Calibri"/>
                <w:color w:val="000000"/>
                <w:sz w:val="18"/>
                <w:szCs w:val="18"/>
              </w:rPr>
            </w:pPr>
          </w:p>
        </w:tc>
      </w:tr>
      <w:tr w:rsidR="00B60B73" w:rsidRPr="00631ACB" w14:paraId="6EB42B0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54B184E5" w14:textId="70B0A288" w:rsidR="00B60B73" w:rsidRPr="00304C7C" w:rsidRDefault="00E30026" w:rsidP="00951A82">
            <w:pPr>
              <w:rPr>
                <w:rFonts w:ascii="Calibri" w:hAnsi="Calibri" w:cs="Calibri"/>
                <w:color w:val="0563C1"/>
                <w:sz w:val="18"/>
                <w:szCs w:val="18"/>
                <w:u w:val="single"/>
              </w:rPr>
            </w:pPr>
            <w:hyperlink r:id="rId49" w:history="1">
              <w:r w:rsidR="00951A82" w:rsidRPr="00304C7C">
                <w:rPr>
                  <w:rStyle w:val="Hyperlink"/>
                  <w:rFonts w:ascii="Calibri" w:hAnsi="Calibri" w:cs="Calibri"/>
                  <w:sz w:val="18"/>
                  <w:szCs w:val="18"/>
                </w:rPr>
                <w:t>KY-016 indicator LED</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9442C71" w14:textId="46131771" w:rsidR="00B60B73" w:rsidRPr="00304C7C" w:rsidRDefault="00DF1726" w:rsidP="00DF1726">
            <w:pPr>
              <w:rPr>
                <w:rFonts w:ascii="Calibri" w:hAnsi="Calibri" w:cs="Calibri"/>
                <w:color w:val="000000"/>
                <w:sz w:val="18"/>
                <w:szCs w:val="18"/>
              </w:rPr>
            </w:pPr>
            <w:r w:rsidRPr="00304C7C">
              <w:rPr>
                <w:rFonts w:ascii="Calibri" w:hAnsi="Calibri" w:cs="Calibri"/>
                <w:color w:val="000000"/>
                <w:sz w:val="18"/>
                <w:szCs w:val="18"/>
              </w:rPr>
              <w:t>eBay</w:t>
            </w:r>
          </w:p>
        </w:tc>
        <w:tc>
          <w:tcPr>
            <w:tcW w:w="1080" w:type="dxa"/>
            <w:tcBorders>
              <w:top w:val="single" w:sz="4" w:space="0" w:color="auto"/>
              <w:left w:val="single" w:sz="4" w:space="0" w:color="auto"/>
              <w:bottom w:val="single" w:sz="4" w:space="0" w:color="auto"/>
              <w:right w:val="single" w:sz="4" w:space="0" w:color="auto"/>
            </w:tcBorders>
            <w:noWrap/>
            <w:vAlign w:val="bottom"/>
          </w:tcPr>
          <w:p w14:paraId="0769D06F" w14:textId="7F1441AD"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62</w:t>
            </w:r>
          </w:p>
        </w:tc>
        <w:tc>
          <w:tcPr>
            <w:tcW w:w="7285" w:type="dxa"/>
            <w:tcBorders>
              <w:top w:val="single" w:sz="4" w:space="0" w:color="auto"/>
              <w:left w:val="single" w:sz="4" w:space="0" w:color="auto"/>
              <w:bottom w:val="single" w:sz="4" w:space="0" w:color="auto"/>
              <w:right w:val="single" w:sz="4" w:space="0" w:color="auto"/>
            </w:tcBorders>
            <w:vAlign w:val="bottom"/>
          </w:tcPr>
          <w:p w14:paraId="016DDC97" w14:textId="49F90634" w:rsidR="00B60B73" w:rsidRPr="00304C7C" w:rsidRDefault="004A6E2C"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Ships from China</w:t>
            </w:r>
            <w:r w:rsidR="00D53A5F">
              <w:rPr>
                <w:rFonts w:ascii="Calibri" w:eastAsia="Times New Roman" w:hAnsi="Calibri" w:cs="Calibri"/>
                <w:color w:val="000000"/>
                <w:sz w:val="18"/>
                <w:szCs w:val="18"/>
              </w:rPr>
              <w:t xml:space="preserve"> &amp; takes 2-3 weeks</w:t>
            </w:r>
            <w:r w:rsidRPr="00304C7C">
              <w:rPr>
                <w:rFonts w:ascii="Calibri" w:eastAsia="Times New Roman" w:hAnsi="Calibri" w:cs="Calibri"/>
                <w:color w:val="000000"/>
                <w:sz w:val="18"/>
                <w:szCs w:val="18"/>
              </w:rPr>
              <w:t>, but</w:t>
            </w:r>
            <w:r w:rsidR="00530C53" w:rsidRPr="00304C7C">
              <w:rPr>
                <w:rFonts w:ascii="Calibri" w:eastAsia="Times New Roman" w:hAnsi="Calibri" w:cs="Calibri"/>
                <w:color w:val="000000"/>
                <w:sz w:val="18"/>
                <w:szCs w:val="18"/>
              </w:rPr>
              <w:t xml:space="preserve"> the case takes a while </w:t>
            </w:r>
            <w:r w:rsidR="00D53A5F">
              <w:rPr>
                <w:rFonts w:ascii="Calibri" w:eastAsia="Times New Roman" w:hAnsi="Calibri" w:cs="Calibri"/>
                <w:color w:val="000000"/>
                <w:sz w:val="18"/>
                <w:szCs w:val="18"/>
              </w:rPr>
              <w:t xml:space="preserve">to arrive </w:t>
            </w:r>
            <w:r w:rsidR="00530C53" w:rsidRPr="00304C7C">
              <w:rPr>
                <w:rFonts w:ascii="Calibri" w:eastAsia="Times New Roman" w:hAnsi="Calibri" w:cs="Calibri"/>
                <w:color w:val="000000"/>
                <w:sz w:val="18"/>
                <w:szCs w:val="18"/>
              </w:rPr>
              <w:t>as well</w:t>
            </w:r>
          </w:p>
        </w:tc>
      </w:tr>
      <w:tr w:rsidR="00B60B73" w:rsidRPr="00631ACB" w14:paraId="32B5F57E"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10E47349" w14:textId="6AD15034" w:rsidR="00B60B73" w:rsidRPr="00304C7C" w:rsidRDefault="005B2571" w:rsidP="008955E0">
            <w:pPr>
              <w:spacing w:after="0" w:line="240" w:lineRule="auto"/>
              <w:rPr>
                <w:rFonts w:ascii="Calibri" w:eastAsia="Times New Roman" w:hAnsi="Calibri" w:cs="Calibri"/>
                <w:color w:val="0563C1"/>
                <w:sz w:val="18"/>
                <w:szCs w:val="18"/>
                <w:u w:val="single"/>
              </w:rPr>
            </w:pPr>
            <w:r w:rsidRPr="00304C7C">
              <w:rPr>
                <w:rFonts w:ascii="Calibri" w:eastAsia="Times New Roman" w:hAnsi="Calibri" w:cs="Calibri"/>
                <w:b/>
                <w:bCs/>
                <w:color w:val="000000"/>
                <w:sz w:val="18"/>
                <w:szCs w:val="18"/>
              </w:rPr>
              <w:t>TOTAL</w:t>
            </w:r>
          </w:p>
        </w:tc>
        <w:tc>
          <w:tcPr>
            <w:tcW w:w="1159" w:type="dxa"/>
            <w:tcBorders>
              <w:top w:val="single" w:sz="4" w:space="0" w:color="auto"/>
              <w:left w:val="single" w:sz="4" w:space="0" w:color="auto"/>
              <w:bottom w:val="single" w:sz="4" w:space="0" w:color="auto"/>
              <w:right w:val="single" w:sz="4" w:space="0" w:color="auto"/>
            </w:tcBorders>
            <w:noWrap/>
            <w:vAlign w:val="bottom"/>
          </w:tcPr>
          <w:p w14:paraId="27276334" w14:textId="2BE0CB41" w:rsidR="00B60B73" w:rsidRPr="00304C7C" w:rsidRDefault="00B60B73" w:rsidP="008955E0">
            <w:pPr>
              <w:spacing w:after="0" w:line="240" w:lineRule="auto"/>
              <w:rPr>
                <w:rFonts w:ascii="Calibri" w:eastAsia="Times New Roman" w:hAnsi="Calibri" w:cs="Calibri"/>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noWrap/>
            <w:vAlign w:val="bottom"/>
          </w:tcPr>
          <w:p w14:paraId="2D1597C3" w14:textId="0CEDBD25" w:rsidR="00B60B73" w:rsidRPr="00304C7C" w:rsidRDefault="005B2571" w:rsidP="008955E0">
            <w:pPr>
              <w:spacing w:after="0" w:line="240" w:lineRule="auto"/>
              <w:jc w:val="right"/>
              <w:rPr>
                <w:rFonts w:ascii="Calibri" w:eastAsia="Times New Roman" w:hAnsi="Calibri" w:cs="Calibri"/>
                <w:b/>
                <w:color w:val="000000"/>
                <w:sz w:val="18"/>
                <w:szCs w:val="18"/>
              </w:rPr>
            </w:pPr>
            <w:r w:rsidRPr="00304C7C">
              <w:rPr>
                <w:rFonts w:ascii="Calibri" w:eastAsia="Times New Roman" w:hAnsi="Calibri" w:cs="Calibri"/>
                <w:b/>
                <w:color w:val="000000"/>
                <w:sz w:val="18"/>
                <w:szCs w:val="18"/>
              </w:rPr>
              <w:t>$207.68</w:t>
            </w:r>
          </w:p>
        </w:tc>
        <w:tc>
          <w:tcPr>
            <w:tcW w:w="7285" w:type="dxa"/>
            <w:tcBorders>
              <w:top w:val="single" w:sz="4" w:space="0" w:color="auto"/>
              <w:left w:val="single" w:sz="4" w:space="0" w:color="auto"/>
              <w:bottom w:val="single" w:sz="4" w:space="0" w:color="auto"/>
              <w:right w:val="single" w:sz="4" w:space="0" w:color="auto"/>
            </w:tcBorders>
            <w:vAlign w:val="bottom"/>
          </w:tcPr>
          <w:p w14:paraId="306BCD76" w14:textId="4579D8D0" w:rsidR="00B60B73" w:rsidRPr="00304C7C" w:rsidRDefault="00B60B73" w:rsidP="008955E0">
            <w:pPr>
              <w:spacing w:after="0" w:line="240" w:lineRule="auto"/>
              <w:rPr>
                <w:rFonts w:ascii="Calibri" w:eastAsia="Times New Roman" w:hAnsi="Calibri" w:cs="Calibri"/>
                <w:color w:val="000000"/>
                <w:sz w:val="18"/>
                <w:szCs w:val="18"/>
              </w:rPr>
            </w:pPr>
          </w:p>
        </w:tc>
      </w:tr>
    </w:tbl>
    <w:p w14:paraId="4B2B13E1" w14:textId="13A007C4" w:rsidR="00B60B73" w:rsidRPr="00304C7C" w:rsidRDefault="00B60B73" w:rsidP="00B60B73">
      <w:pPr>
        <w:rPr>
          <w:sz w:val="8"/>
          <w:szCs w:val="8"/>
        </w:rPr>
      </w:pPr>
    </w:p>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5B625BBE">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Most headphones with a 3.5mm plug will work just fine.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E30026" w:rsidP="00E6446C">
            <w:pPr>
              <w:rPr>
                <w:sz w:val="18"/>
                <w:szCs w:val="18"/>
              </w:rPr>
            </w:pPr>
            <w:hyperlink r:id="rId51"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E30026" w:rsidP="00E6446C">
            <w:pPr>
              <w:rPr>
                <w:sz w:val="18"/>
                <w:szCs w:val="18"/>
              </w:rPr>
            </w:pPr>
            <w:hyperlink r:id="rId52"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02C63A9C">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4AC46F6C" w:rsidR="00F0632C" w:rsidRPr="00304C7C" w:rsidRDefault="00F0632C" w:rsidP="00F0632C">
            <w:pPr>
              <w:rPr>
                <w:sz w:val="18"/>
                <w:szCs w:val="18"/>
              </w:rPr>
            </w:pPr>
            <w:r w:rsidRPr="00304C7C">
              <w:rPr>
                <w:sz w:val="18"/>
                <w:szCs w:val="18"/>
              </w:rPr>
              <w:t xml:space="preserve">If you have a friend that does woodworking, ask them for advice and they’ll probably give you the little bit of product that you need. I used </w:t>
            </w:r>
            <w:hyperlink r:id="rId54" w:history="1">
              <w:r w:rsidRPr="00304C7C">
                <w:rPr>
                  <w:rStyle w:val="Hyperlink"/>
                  <w:sz w:val="18"/>
                  <w:szCs w:val="18"/>
                </w:rPr>
                <w:t>Tried &amp; True Varnish Oil</w:t>
              </w:r>
            </w:hyperlink>
            <w:r w:rsidRPr="00304C7C">
              <w:rPr>
                <w:sz w:val="18"/>
                <w:szCs w:val="18"/>
              </w:rPr>
              <w:t xml:space="preserve"> (linseed oil) because I like the result, it’s easy, and relatively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Philips screw driver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 xml:space="preserve">Or wrench. Or needle-nosed pliers. Or </w:t>
            </w:r>
            <w:proofErr w:type="gramStart"/>
            <w:r w:rsidRPr="00304C7C">
              <w:rPr>
                <w:sz w:val="18"/>
                <w:szCs w:val="18"/>
              </w:rPr>
              <w:t>really strong</w:t>
            </w:r>
            <w:proofErr w:type="gramEnd"/>
            <w:r w:rsidRPr="00304C7C">
              <w:rPr>
                <w:sz w:val="18"/>
                <w:szCs w:val="18"/>
              </w:rPr>
              <w:t xml:space="preserve">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55"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57" w:history="1">
        <w:r w:rsidR="00AB51B7" w:rsidRPr="00631ACB">
          <w:rPr>
            <w:rStyle w:val="Hyperlink"/>
          </w:rPr>
          <w:t>Etcher</w:t>
        </w:r>
      </w:hyperlink>
      <w:r w:rsidRPr="00631ACB">
        <w:t xml:space="preserve"> on your PC or Mac or Linux computer. </w:t>
      </w:r>
      <w:r w:rsidR="009E635D" w:rsidRPr="00631ACB">
        <w:t xml:space="preserve"> </w:t>
      </w:r>
      <w:hyperlink r:id="rId58"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08FA1231" w:rsidR="00FF65E8" w:rsidRPr="00631ACB" w:rsidRDefault="00166151" w:rsidP="00FB0BCC">
      <w:pPr>
        <w:pStyle w:val="ListParagraph"/>
        <w:numPr>
          <w:ilvl w:val="0"/>
          <w:numId w:val="22"/>
        </w:numPr>
      </w:pPr>
      <w:r w:rsidRPr="00631ACB">
        <w:t xml:space="preserve">Download the </w:t>
      </w:r>
      <w:hyperlink r:id="rId59" w:history="1">
        <w:r w:rsidR="008F2338">
          <w:rPr>
            <w:rStyle w:val="Hyperlink"/>
          </w:rPr>
          <w:t>Dementia Friendly Music Player disk image</w:t>
        </w:r>
      </w:hyperlink>
      <w:r w:rsidR="008F2338">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0DAE3FB1" w14:textId="7FDCF4A2" w:rsidR="00303F35" w:rsidRPr="00631ACB" w:rsidRDefault="00303F35" w:rsidP="00283775">
      <w:pPr>
        <w:pStyle w:val="ListParagraph"/>
        <w:numPr>
          <w:ilvl w:val="0"/>
          <w:numId w:val="22"/>
        </w:numPr>
      </w:pPr>
      <w:r w:rsidRPr="00631ACB">
        <w:t>If you are a nerd or your friend is a nerd, see the optional step in Appendix 1.</w:t>
      </w:r>
    </w:p>
    <w:p w14:paraId="5AA1E090" w14:textId="0325CE44"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72C30C79">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r>
        <w:rPr>
          <w:noProof/>
        </w:rPr>
        <w:drawing>
          <wp:inline distT="0" distB="0" distL="0" distR="0" wp14:anchorId="7B6DB699" wp14:editId="7839D270">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690510" cy="5268260"/>
                    </a:xfrm>
                    <a:prstGeom prst="rect">
                      <a:avLst/>
                    </a:prstGeom>
                    <a:ln>
                      <a:solidFill>
                        <a:schemeClr val="tx1"/>
                      </a:solidFill>
                    </a:ln>
                  </pic:spPr>
                </pic:pic>
              </a:graphicData>
            </a:graphic>
          </wp:inline>
        </w:drawing>
      </w:r>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38762F1E">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C605DD1">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0C53804B">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478FE9E6">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r w:rsidR="00796C7D">
        <w:rPr>
          <w:sz w:val="48"/>
          <w:szCs w:val="48"/>
        </w:rPr>
        <w:t>Firmly attach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555A74C8">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1D6858A5">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29C0EF34">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extLst>
                        <a:ext uri="{28A0092B-C50C-407E-A947-70E740481C1C}">
                          <a14:useLocalDpi xmlns:a14="http://schemas.microsoft.com/office/drawing/2010/main" val="0"/>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62FFDBCE">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9AEBEC7">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57DC2B72">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75" cstate="print">
                      <a:extLst>
                        <a:ext uri="{28A0092B-C50C-407E-A947-70E740481C1C}">
                          <a14:useLocalDpi xmlns:a14="http://schemas.microsoft.com/office/drawing/2010/main" val="0"/>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4CAEF07D">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76" cstate="print">
                      <a:extLst>
                        <a:ext uri="{28A0092B-C50C-407E-A947-70E740481C1C}">
                          <a14:useLocalDpi xmlns:a14="http://schemas.microsoft.com/office/drawing/2010/main" val="0"/>
                        </a:ext>
                      </a:extLst>
                    </a:blip>
                    <a:srcRect l="16625" r="19047" b="4900"/>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288E628E">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cstate="print">
                      <a:extLst>
                        <a:ext uri="{28A0092B-C50C-407E-A947-70E740481C1C}">
                          <a14:useLocalDpi xmlns:a14="http://schemas.microsoft.com/office/drawing/2010/main" val="0"/>
                        </a:ext>
                      </a:extLst>
                    </a:blip>
                    <a:srcRect l="21416" t="4479" r="16815" b="5391"/>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3A90B92F">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6A665B9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Wire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2F1AB3F5">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65AB7235">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6E5D8285">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0"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59ADA5BE">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7021147E">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01B2C7AA">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072DA3C2">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747410DD">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0"/>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8pt;height:121.1pt" o:ole="">
            <v:imagedata r:id="rId89" o:title=""/>
          </v:shape>
          <o:OLEObject Type="Embed" ProgID="Visio.Drawing.11" ShapeID="_x0000_i1025" DrawAspect="Content" ObjectID="_1609609032" r:id="rId90"/>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16B0410C">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7CF991D4">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7B8E3E52" w14:textId="5D2D2C8C"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r w:rsidRPr="00636D8B">
        <w:rPr>
          <w:sz w:val="48"/>
          <w:szCs w:val="48"/>
        </w:rPr>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1B00BDA6">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28A0092B-C50C-407E-A947-70E740481C1C}">
                          <a14:useLocalDpi xmlns:a14="http://schemas.microsoft.com/office/drawing/2010/main" val="0"/>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Place the speaker that doesn’t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0B2CC9B6">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2A8FD81E">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extLst>
                        <a:ext uri="{28A0092B-C50C-407E-A947-70E740481C1C}">
                          <a14:useLocalDpi xmlns:a14="http://schemas.microsoft.com/office/drawing/2010/main" val="0"/>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61430E09">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 xml:space="preserve">If the clasp is a bit loose, very slightly increase the size of the tabs by applying a thin layer of glue and allowing </w:t>
      </w:r>
      <w:proofErr w:type="spellStart"/>
      <w:r>
        <w:t>to</w:t>
      </w:r>
      <w:proofErr w:type="spellEnd"/>
      <w:r>
        <w:t xml:space="preserve"> dry before re-latching. It’s a friction clasp, so you are essentially adding more static friction – slightly thicker tabs can mean much more static friction. The photos below are from a different case, but you’ll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89CC98A">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cstate="print">
                      <a:extLst>
                        <a:ext uri="{28A0092B-C50C-407E-A947-70E740481C1C}">
                          <a14:useLocalDpi xmlns:a14="http://schemas.microsoft.com/office/drawing/2010/main" val="0"/>
                        </a:ext>
                      </a:extLst>
                    </a:blip>
                    <a:srcRect b="11619"/>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599DA074">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cstate="print">
                      <a:extLst>
                        <a:ext uri="{28A0092B-C50C-407E-A947-70E740481C1C}">
                          <a14:useLocalDpi xmlns:a14="http://schemas.microsoft.com/office/drawing/2010/main" val="0"/>
                        </a:ext>
                      </a:extLst>
                    </a:blip>
                    <a:srcRect b="11190"/>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33C7C93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59FDCDFD">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14FC132">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w:t>
            </w:r>
            <w:proofErr w:type="gramStart"/>
            <w:r w:rsidR="001C241B">
              <w:t xml:space="preserve">power,  </w:t>
            </w:r>
            <w:r>
              <w:t>after</w:t>
            </w:r>
            <w:proofErr w:type="gramEnd"/>
            <w:r>
              <w:t xml:space="preserve">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w:t>
            </w:r>
            <w:bookmarkStart w:id="1" w:name="_GoBack"/>
            <w:bookmarkEnd w:id="1"/>
            <w:r w:rsidRPr="00631ACB">
              <w:t>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proofErr w:type="spellStart"/>
            <w:r w:rsidRPr="00631ACB">
              <w:t>Unpause</w:t>
            </w:r>
            <w:proofErr w:type="spellEnd"/>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w:t>
            </w:r>
            <w:proofErr w:type="spellStart"/>
            <w:r w:rsidRPr="00631ACB">
              <w:t>flac</w:t>
            </w:r>
            <w:proofErr w:type="spellEnd"/>
            <w:r w:rsidRPr="00631ACB">
              <w:t>).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7777777" w:rsidR="00173025" w:rsidRDefault="00173025" w:rsidP="00173025">
      <w:r>
        <w:rPr>
          <w:noProof/>
        </w:rPr>
        <w:drawing>
          <wp:inline distT="0" distB="0" distL="0" distR="0" wp14:anchorId="16156D7B" wp14:editId="12E27FB8">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8546007" cy="4807338"/>
                    </a:xfrm>
                    <a:prstGeom prst="rect">
                      <a:avLst/>
                    </a:prstGeom>
                    <a:ln>
                      <a:solidFill>
                        <a:schemeClr val="tx1"/>
                      </a:solidFill>
                    </a:ln>
                  </pic:spPr>
                </pic:pic>
              </a:graphicData>
            </a:graphic>
          </wp:inline>
        </w:drawing>
      </w:r>
    </w:p>
    <w:p w14:paraId="4E7C6AAE" w14:textId="77777777" w:rsidR="00173025" w:rsidRDefault="00173025" w:rsidP="00173025">
      <w:r>
        <w:br w:type="page"/>
      </w:r>
    </w:p>
    <w:p w14:paraId="6D98ABC6" w14:textId="511954ED" w:rsidR="00046241" w:rsidRPr="00631ACB" w:rsidRDefault="00046241" w:rsidP="006D265A">
      <w:pPr>
        <w:pStyle w:val="Heading1"/>
      </w:pPr>
      <w:r w:rsidRPr="00631ACB">
        <w:lastRenderedPageBreak/>
        <w:t>Appendix 1: Write protect the SD card</w:t>
      </w:r>
    </w:p>
    <w:p w14:paraId="53DBD622" w14:textId="6FFD7DC4" w:rsidR="00F16EBA" w:rsidRPr="00631ACB" w:rsidRDefault="00164500" w:rsidP="006D265A">
      <w:pPr>
        <w:pStyle w:val="Heading2"/>
      </w:pPr>
      <w:r w:rsidRPr="00631ACB">
        <w:t>About SD card write protection TMP_WRITE_PROTECT</w:t>
      </w:r>
    </w:p>
    <w:p w14:paraId="420D7B31" w14:textId="19D1D11C" w:rsidR="00046241" w:rsidRPr="00631ACB" w:rsidRDefault="00046241" w:rsidP="00046241">
      <w:r w:rsidRPr="00631ACB">
        <w:rPr>
          <w:b/>
          <w:sz w:val="22"/>
        </w:rPr>
        <w:t>This step is optional.</w:t>
      </w:r>
      <w:r w:rsidRPr="00631ACB">
        <w:t xml:space="preserve"> It will increase the durability of the system.</w:t>
      </w:r>
      <w:r w:rsidR="008269EA" w:rsidRPr="00631ACB">
        <w:t xml:space="preserve"> If you or your friend already work with Raspberry </w:t>
      </w:r>
      <w:proofErr w:type="spellStart"/>
      <w:r w:rsidR="008269EA" w:rsidRPr="00631ACB">
        <w:t>Pis</w:t>
      </w:r>
      <w:proofErr w:type="spellEnd"/>
      <w:r w:rsidR="008269EA" w:rsidRPr="00631ACB">
        <w:t>, you may find this fun. If you don’t then you might find this frustrating and it’s perfectly OK to skip this optional step.</w:t>
      </w:r>
    </w:p>
    <w:p w14:paraId="214FD965" w14:textId="5E7DEC62" w:rsidR="008269EA" w:rsidRPr="00631ACB" w:rsidRDefault="008269EA" w:rsidP="00046241">
      <w:r w:rsidRPr="00631ACB">
        <w:t>About TMP_WRITE_PROTECT:</w:t>
      </w:r>
    </w:p>
    <w:p w14:paraId="030D0C72" w14:textId="3D09A339" w:rsidR="00D12778" w:rsidRPr="00631ACB" w:rsidRDefault="002B5A2C" w:rsidP="00D12778">
      <w:pPr>
        <w:pStyle w:val="ListParagraph"/>
        <w:numPr>
          <w:ilvl w:val="0"/>
          <w:numId w:val="25"/>
        </w:numPr>
      </w:pPr>
      <w:r w:rsidRPr="00631ACB">
        <w:t>Raspbian and</w:t>
      </w:r>
      <w:r w:rsidR="00D12778" w:rsidRPr="00631ACB">
        <w:t xml:space="preserve"> </w:t>
      </w:r>
      <w:proofErr w:type="spellStart"/>
      <w:r w:rsidR="00D12778" w:rsidRPr="00631ACB">
        <w:t>DietPi</w:t>
      </w:r>
      <w:proofErr w:type="spellEnd"/>
      <w:r w:rsidR="00D12778" w:rsidRPr="00631ACB">
        <w:t>, don’t generally like to be rudely shut down i.e. having the power plug pulled.</w:t>
      </w:r>
    </w:p>
    <w:p w14:paraId="36E49DE0" w14:textId="7C63927A" w:rsidR="00D12778" w:rsidRPr="00631ACB" w:rsidRDefault="00D12778" w:rsidP="00D12778">
      <w:pPr>
        <w:pStyle w:val="ListParagraph"/>
        <w:numPr>
          <w:ilvl w:val="0"/>
          <w:numId w:val="25"/>
        </w:numPr>
      </w:pPr>
      <w:r w:rsidRPr="00631ACB">
        <w:t>Rude power downs can interr</w:t>
      </w:r>
      <w:r w:rsidR="007A3C63" w:rsidRPr="00631ACB">
        <w:t>upt writes to the micro SD card and potentially corrupt the OS.</w:t>
      </w:r>
    </w:p>
    <w:p w14:paraId="572ECDE9" w14:textId="7F5F1DBC" w:rsidR="00D12778" w:rsidRPr="00631ACB" w:rsidRDefault="00D12778" w:rsidP="00D12778">
      <w:pPr>
        <w:pStyle w:val="ListParagraph"/>
        <w:numPr>
          <w:ilvl w:val="0"/>
          <w:numId w:val="25"/>
        </w:numPr>
      </w:pPr>
      <w:r w:rsidRPr="00631ACB">
        <w:t>But we have a special case here, because DQMusicBox does not need to be online and does not need to be updated. In other words, it is safe to write protect the micro SD card.</w:t>
      </w:r>
    </w:p>
    <w:p w14:paraId="7F04B379" w14:textId="65482D94" w:rsidR="00D12778" w:rsidRPr="00631ACB" w:rsidRDefault="00D12778" w:rsidP="00D12778">
      <w:pPr>
        <w:pStyle w:val="ListParagraph"/>
        <w:numPr>
          <w:ilvl w:val="0"/>
          <w:numId w:val="25"/>
        </w:numPr>
      </w:pPr>
      <w:r w:rsidRPr="00631ACB">
        <w:t>The SD card standard ha</w:t>
      </w:r>
      <w:r w:rsidR="00086A5E" w:rsidRPr="00631ACB">
        <w:t>s a rarely used feature</w:t>
      </w:r>
      <w:r w:rsidRPr="00631ACB">
        <w:t xml:space="preserve"> known as </w:t>
      </w:r>
      <w:r w:rsidR="00086A5E" w:rsidRPr="00631ACB">
        <w:t>TMP_WRITE_PROTECT (which is a useful google search term) i.e. temporary write protection.</w:t>
      </w:r>
    </w:p>
    <w:p w14:paraId="1D0975F6" w14:textId="0D4E4E59" w:rsidR="00086A5E" w:rsidRPr="00631ACB" w:rsidRDefault="00086A5E" w:rsidP="00D12778">
      <w:pPr>
        <w:pStyle w:val="ListParagraph"/>
        <w:numPr>
          <w:ilvl w:val="0"/>
          <w:numId w:val="25"/>
        </w:numPr>
      </w:pPr>
      <w:r w:rsidRPr="00631ACB">
        <w:t xml:space="preserve">When in this mode, the SD accepts write accepts write requests, but any such writes </w:t>
      </w:r>
      <w:r w:rsidR="00F16EBA" w:rsidRPr="00631ACB">
        <w:t>are made to temporary storage and are deliberately lost upon reboot or power loss.</w:t>
      </w:r>
    </w:p>
    <w:p w14:paraId="102074B7" w14:textId="1D567A22" w:rsidR="00F16EBA" w:rsidRPr="00631ACB" w:rsidRDefault="00F16EBA" w:rsidP="00D12778">
      <w:pPr>
        <w:pStyle w:val="ListParagraph"/>
        <w:numPr>
          <w:ilvl w:val="0"/>
          <w:numId w:val="25"/>
        </w:numPr>
      </w:pPr>
      <w:r w:rsidRPr="00631ACB">
        <w:t xml:space="preserve">In other words, if you pull the plug on a </w:t>
      </w:r>
      <w:proofErr w:type="spellStart"/>
      <w:r w:rsidRPr="00631ACB">
        <w:t>DQMusixBox</w:t>
      </w:r>
      <w:proofErr w:type="spellEnd"/>
      <w:r w:rsidRPr="00631ACB">
        <w:t xml:space="preserve"> you are effe</w:t>
      </w:r>
      <w:r w:rsidR="003E0264" w:rsidRPr="00631ACB">
        <w:t xml:space="preserve">ctively doing a factory reset. </w:t>
      </w:r>
      <w:r w:rsidRPr="00631ACB">
        <w:t>Music stored on th</w:t>
      </w:r>
      <w:r w:rsidR="003E0264" w:rsidRPr="00631ACB">
        <w:t>e USB thumb drive is unaffected</w:t>
      </w:r>
      <w:r w:rsidRPr="00631ACB">
        <w:t>.</w:t>
      </w:r>
    </w:p>
    <w:p w14:paraId="19982519" w14:textId="1B15EE28" w:rsidR="003D2227" w:rsidRPr="00631ACB" w:rsidRDefault="003D2227" w:rsidP="003D2227">
      <w:pPr>
        <w:pStyle w:val="ListParagraph"/>
        <w:numPr>
          <w:ilvl w:val="0"/>
          <w:numId w:val="25"/>
        </w:numPr>
      </w:pPr>
      <w:r w:rsidRPr="00631ACB">
        <w:t>To enable this, set the TMP_WRITE_PROTECT bit in the Card Specific Data on micro-SD card (more on this below).</w:t>
      </w:r>
    </w:p>
    <w:p w14:paraId="4D70CF68" w14:textId="24C5C784" w:rsidR="007A3C63" w:rsidRPr="00631ACB" w:rsidRDefault="007A3C63" w:rsidP="00673C39">
      <w:pPr>
        <w:pStyle w:val="ListParagraph"/>
        <w:numPr>
          <w:ilvl w:val="0"/>
          <w:numId w:val="25"/>
        </w:numPr>
      </w:pPr>
      <w:r w:rsidRPr="00631ACB">
        <w:t xml:space="preserve">Here is the SD Association’s official description of TMP_WRITE_PROTECT from the </w:t>
      </w:r>
      <w:hyperlink r:id="rId106" w:history="1">
        <w:r w:rsidRPr="00631ACB">
          <w:rPr>
            <w:rStyle w:val="Hyperlink"/>
          </w:rPr>
          <w:t>SD Specifications Part 1 Physical Layer Simplified Specification Version 6.00</w:t>
        </w:r>
      </w:hyperlink>
      <w:r w:rsidRPr="00631ACB">
        <w:t>:</w:t>
      </w:r>
      <w:r w:rsidRPr="00631ACB">
        <w:br/>
      </w:r>
      <w:r w:rsidR="003D2227" w:rsidRPr="00631ACB">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Pr="00631ACB" w:rsidRDefault="003D2227" w:rsidP="00673C39">
      <w:pPr>
        <w:pStyle w:val="ListParagraph"/>
        <w:numPr>
          <w:ilvl w:val="0"/>
          <w:numId w:val="25"/>
        </w:numPr>
      </w:pPr>
      <w:r w:rsidRPr="00631ACB">
        <w:t>For the curious, here are some of the other fields in the Card Specific Data, chart taken from the same document linked just above:</w:t>
      </w:r>
      <w:r w:rsidRPr="00631ACB">
        <w:br/>
      </w:r>
      <w:r w:rsidRPr="00631ACB">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377232" cy="1184267"/>
                    </a:xfrm>
                    <a:prstGeom prst="rect">
                      <a:avLst/>
                    </a:prstGeom>
                  </pic:spPr>
                </pic:pic>
              </a:graphicData>
            </a:graphic>
          </wp:inline>
        </w:drawing>
      </w:r>
    </w:p>
    <w:p w14:paraId="5B83D977" w14:textId="4C9D0495" w:rsidR="00F16EBA" w:rsidRPr="00631ACB" w:rsidRDefault="00F16EBA" w:rsidP="00D12778">
      <w:pPr>
        <w:pStyle w:val="ListParagraph"/>
        <w:numPr>
          <w:ilvl w:val="0"/>
          <w:numId w:val="25"/>
        </w:numPr>
      </w:pPr>
      <w:r w:rsidRPr="00631ACB">
        <w:t>References:</w:t>
      </w:r>
    </w:p>
    <w:p w14:paraId="3EC5ADCF" w14:textId="486F0A5D" w:rsidR="00F16EBA" w:rsidRPr="00631ACB" w:rsidRDefault="00E30026" w:rsidP="00F16EBA">
      <w:pPr>
        <w:pStyle w:val="ListParagraph"/>
        <w:numPr>
          <w:ilvl w:val="1"/>
          <w:numId w:val="25"/>
        </w:numPr>
      </w:pPr>
      <w:hyperlink r:id="rId108" w:history="1">
        <w:r w:rsidR="00F16EBA" w:rsidRPr="00631ACB">
          <w:rPr>
            <w:rStyle w:val="Hyperlink"/>
          </w:rPr>
          <w:t>SD Card Write Protection</w:t>
        </w:r>
      </w:hyperlink>
    </w:p>
    <w:p w14:paraId="784A36E5" w14:textId="5F78CF21" w:rsidR="00F16EBA" w:rsidRPr="00631ACB" w:rsidRDefault="00E30026" w:rsidP="00F16EBA">
      <w:pPr>
        <w:pStyle w:val="ListParagraph"/>
        <w:numPr>
          <w:ilvl w:val="1"/>
          <w:numId w:val="25"/>
        </w:numPr>
      </w:pPr>
      <w:hyperlink r:id="rId109" w:history="1">
        <w:r w:rsidR="00F16EBA" w:rsidRPr="00631ACB">
          <w:rPr>
            <w:rStyle w:val="Hyperlink"/>
          </w:rPr>
          <w:t>Build the SD Locker and Make Your SD Cards More Secure</w:t>
        </w:r>
      </w:hyperlink>
    </w:p>
    <w:p w14:paraId="1BC73763" w14:textId="17EFC245" w:rsidR="00164500" w:rsidRPr="00631ACB" w:rsidRDefault="00164500" w:rsidP="006D265A">
      <w:pPr>
        <w:pStyle w:val="Heading2"/>
      </w:pPr>
      <w:r w:rsidRPr="00631ACB">
        <w:t>Option 1: Build the SD locker project</w:t>
      </w:r>
    </w:p>
    <w:p w14:paraId="7A15B90B" w14:textId="1096D02D" w:rsidR="00164500" w:rsidRPr="00631ACB" w:rsidRDefault="00AF2EC0" w:rsidP="00164500">
      <w:r w:rsidRPr="00631ACB">
        <w:t xml:space="preserve">There are several ways to implement TMP_WRITE_PROTECT. I was originally inspired by the </w:t>
      </w:r>
      <w:hyperlink r:id="rId110" w:history="1">
        <w:r w:rsidRPr="00631ACB">
          <w:rPr>
            <w:rStyle w:val="Hyperlink"/>
          </w:rPr>
          <w:t xml:space="preserve">SD locker project on </w:t>
        </w:r>
        <w:proofErr w:type="spellStart"/>
        <w:r w:rsidRPr="00631ACB">
          <w:rPr>
            <w:rStyle w:val="Hyperlink"/>
          </w:rPr>
          <w:t>Hackaday</w:t>
        </w:r>
        <w:proofErr w:type="spellEnd"/>
      </w:hyperlink>
      <w:r w:rsidRPr="00631ACB">
        <w:t xml:space="preserve"> and by its </w:t>
      </w:r>
      <w:hyperlink r:id="rId111" w:history="1">
        <w:r w:rsidRPr="00631ACB">
          <w:rPr>
            <w:rStyle w:val="Hyperlink"/>
          </w:rPr>
          <w:t>successor</w:t>
        </w:r>
      </w:hyperlink>
      <w:r w:rsidRPr="00631ACB">
        <w:t>. Both of which look like fun. But I ended up using Option 2 below as it is more consistent with Raspberry Pi work</w:t>
      </w:r>
      <w:r w:rsidR="00164500" w:rsidRPr="00631ACB">
        <w:t>.</w:t>
      </w:r>
    </w:p>
    <w:p w14:paraId="29D728C9" w14:textId="402A8A44" w:rsidR="00046241" w:rsidRPr="00631ACB" w:rsidRDefault="00046241" w:rsidP="00046241"/>
    <w:p w14:paraId="6BDDABFE" w14:textId="77777777" w:rsidR="00046241" w:rsidRPr="00631ACB" w:rsidRDefault="00046241" w:rsidP="00046241"/>
    <w:p w14:paraId="405C46D4" w14:textId="77777777" w:rsidR="00F1377C" w:rsidRPr="00631ACB" w:rsidRDefault="00F1377C" w:rsidP="006D265A">
      <w:pPr>
        <w:pStyle w:val="Heading2"/>
      </w:pPr>
      <w:r w:rsidRPr="00631ACB">
        <w:lastRenderedPageBreak/>
        <w:t>Option 2: Use a Raspberry Pi 3</w:t>
      </w:r>
    </w:p>
    <w:p w14:paraId="74439534" w14:textId="4142B64E" w:rsidR="002D1610" w:rsidRPr="00631ACB" w:rsidRDefault="00F1377C" w:rsidP="00F1377C">
      <w:r w:rsidRPr="00631ACB">
        <w:t>This is the option that I used.</w:t>
      </w:r>
      <w:r w:rsidR="002D1610" w:rsidRPr="00631ACB">
        <w:t xml:space="preserve"> In brief, the write protection process is:</w:t>
      </w:r>
    </w:p>
    <w:p w14:paraId="3758A21B" w14:textId="7C3375B5" w:rsidR="002D1610" w:rsidRPr="00631ACB" w:rsidRDefault="002D1610" w:rsidP="002D1610">
      <w:pPr>
        <w:pStyle w:val="ListParagraph"/>
        <w:numPr>
          <w:ilvl w:val="0"/>
          <w:numId w:val="28"/>
        </w:numPr>
      </w:pPr>
      <w:r w:rsidRPr="00631ACB">
        <w:t>Write the DQMusicBox image to a micro-SD card, as per the instructions above.</w:t>
      </w:r>
    </w:p>
    <w:p w14:paraId="5D379A36" w14:textId="48059C8F" w:rsidR="002D1610" w:rsidRPr="00631ACB" w:rsidRDefault="002D1610" w:rsidP="002D1610">
      <w:pPr>
        <w:pStyle w:val="ListParagraph"/>
        <w:numPr>
          <w:ilvl w:val="0"/>
          <w:numId w:val="28"/>
        </w:numPr>
      </w:pPr>
      <w:r w:rsidRPr="00631ACB">
        <w:t>Boot a Raspberry Pi 3 from a USB thumb drive.</w:t>
      </w:r>
    </w:p>
    <w:p w14:paraId="52653964" w14:textId="282A59A9" w:rsidR="002D1610" w:rsidRPr="00631ACB" w:rsidRDefault="002D1610" w:rsidP="002D1610">
      <w:pPr>
        <w:pStyle w:val="ListParagraph"/>
        <w:numPr>
          <w:ilvl w:val="0"/>
          <w:numId w:val="28"/>
        </w:numPr>
      </w:pPr>
      <w:r w:rsidRPr="00631ACB">
        <w:t>Once booted, insert a micro-SD card and issue the following command:</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002864F7" w:rsidRPr="00631ACB">
        <w:rPr>
          <w:rFonts w:ascii="Courier New" w:hAnsi="Courier New" w:cs="Courier New"/>
        </w:rPr>
        <w:t>sdtool</w:t>
      </w:r>
      <w:proofErr w:type="spellEnd"/>
      <w:r w:rsidR="002864F7"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p>
    <w:p w14:paraId="7417D99F" w14:textId="53A11B0A" w:rsidR="00F1377C" w:rsidRPr="00631ACB" w:rsidRDefault="002D1610" w:rsidP="00F1377C">
      <w:r w:rsidRPr="00631ACB">
        <w:t>This is my setup for doing so:</w:t>
      </w:r>
    </w:p>
    <w:p w14:paraId="1D07EBDB" w14:textId="631979D9" w:rsidR="00F1377C" w:rsidRPr="00631ACB" w:rsidRDefault="00F1377C" w:rsidP="00F1377C">
      <w:r w:rsidRPr="00631ACB">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Pr="00631ACB" w:rsidRDefault="002D1610" w:rsidP="00F1377C">
      <w:r w:rsidRPr="00631ACB">
        <w:t xml:space="preserve">The slightly tricky bit is to get the Raspberry Pi 3 to boot from USB. </w:t>
      </w:r>
      <w:r w:rsidR="008269EA" w:rsidRPr="00631ACB">
        <w:t>See below for the process that I used to create to create the setup above. You will only have to do this once.</w:t>
      </w:r>
    </w:p>
    <w:p w14:paraId="16957DFB" w14:textId="1D6D9B1A" w:rsidR="002D1610" w:rsidRPr="00631ACB" w:rsidRDefault="002D1610" w:rsidP="002D1610">
      <w:pPr>
        <w:pStyle w:val="ListParagraph"/>
        <w:numPr>
          <w:ilvl w:val="0"/>
          <w:numId w:val="29"/>
        </w:numPr>
      </w:pPr>
      <w:r w:rsidRPr="00631ACB">
        <w:t>You’ll need:</w:t>
      </w:r>
    </w:p>
    <w:p w14:paraId="10E3E706" w14:textId="388D24E3" w:rsidR="002D1610" w:rsidRPr="00631ACB" w:rsidRDefault="002D1610" w:rsidP="002D1610">
      <w:pPr>
        <w:pStyle w:val="ListParagraph"/>
        <w:numPr>
          <w:ilvl w:val="1"/>
          <w:numId w:val="29"/>
        </w:numPr>
      </w:pPr>
      <w:r w:rsidRPr="00631ACB">
        <w:rPr>
          <w:b/>
        </w:rPr>
        <w:t>A Raspberry Pi 3</w:t>
      </w:r>
      <w:r w:rsidR="00B75F86" w:rsidRPr="00631ACB">
        <w:t>. I keep a Pi 3</w:t>
      </w:r>
      <w:r w:rsidR="008269EA" w:rsidRPr="00631ACB">
        <w:t xml:space="preserve"> just for this purpose i.e. I don’t use th</w:t>
      </w:r>
      <w:r w:rsidR="00B75F86" w:rsidRPr="00631ACB">
        <w:t>is Pi 3</w:t>
      </w:r>
      <w:r w:rsidR="008269EA" w:rsidRPr="00631ACB">
        <w:t xml:space="preserve"> inside a DQMusicBox</w:t>
      </w:r>
      <w:r w:rsidR="00B75F86" w:rsidRPr="00631ACB">
        <w:t>.</w:t>
      </w:r>
    </w:p>
    <w:p w14:paraId="618C60A5" w14:textId="37E0BD86" w:rsidR="00B75F86" w:rsidRPr="00631ACB" w:rsidRDefault="00B75F86" w:rsidP="002D1610">
      <w:pPr>
        <w:pStyle w:val="ListParagraph"/>
        <w:numPr>
          <w:ilvl w:val="1"/>
          <w:numId w:val="29"/>
        </w:numPr>
      </w:pPr>
      <w:r w:rsidRPr="00631ACB">
        <w:rPr>
          <w:b/>
        </w:rPr>
        <w:t>A good USB thumb drive.</w:t>
      </w:r>
      <w:r w:rsidRPr="00631ACB">
        <w:t xml:space="preserve"> I keep a thumb drive just for this purpose. </w:t>
      </w:r>
      <w:proofErr w:type="gramStart"/>
      <w:r w:rsidR="00101440" w:rsidRPr="00631ACB">
        <w:t>Apparently</w:t>
      </w:r>
      <w:proofErr w:type="gramEnd"/>
      <w:r w:rsidR="00101440" w:rsidRPr="00631ACB">
        <w:t xml:space="preserve"> this won’t work with some low performance USB t</w:t>
      </w:r>
      <w:r w:rsidR="001153D8" w:rsidRPr="00631ACB">
        <w:t>humb drives, although it worked with my old 2GB thumb drive (pictured above)</w:t>
      </w:r>
      <w:r w:rsidR="00101440" w:rsidRPr="00631ACB">
        <w:t xml:space="preserve">. </w:t>
      </w:r>
      <w:r w:rsidR="001153D8" w:rsidRPr="00631ACB">
        <w:t>I now use</w:t>
      </w:r>
      <w:r w:rsidRPr="00631ACB">
        <w:t xml:space="preserve"> a </w:t>
      </w:r>
      <w:hyperlink r:id="rId113" w:history="1">
        <w:r w:rsidRPr="00631ACB">
          <w:rPr>
            <w:rStyle w:val="Hyperlink"/>
          </w:rPr>
          <w:t>SanDisk Extreme 32GB thumb drive</w:t>
        </w:r>
      </w:hyperlink>
      <w:r w:rsidRPr="00631ACB">
        <w:t>.</w:t>
      </w:r>
    </w:p>
    <w:p w14:paraId="10AAA5E2" w14:textId="18DFFC3F" w:rsidR="002D1610" w:rsidRPr="00631ACB" w:rsidRDefault="002D1610" w:rsidP="00B75F86">
      <w:pPr>
        <w:pStyle w:val="ListParagraph"/>
        <w:numPr>
          <w:ilvl w:val="1"/>
          <w:numId w:val="29"/>
        </w:numPr>
      </w:pPr>
      <w:r w:rsidRPr="00631ACB">
        <w:rPr>
          <w:b/>
        </w:rPr>
        <w:t xml:space="preserve">A micro-SD </w:t>
      </w:r>
      <w:proofErr w:type="gramStart"/>
      <w:r w:rsidRPr="00631ACB">
        <w:rPr>
          <w:b/>
        </w:rPr>
        <w:t>card</w:t>
      </w:r>
      <w:proofErr w:type="gramEnd"/>
      <w:r w:rsidR="00B75F86" w:rsidRPr="00631ACB">
        <w:rPr>
          <w:b/>
        </w:rPr>
        <w:t>.</w:t>
      </w:r>
      <w:r w:rsidR="00B75F86" w:rsidRPr="00631ACB">
        <w:t xml:space="preserve"> You will only need for 30 minutes to complete the steps below, then you can use the card for other purposes. </w:t>
      </w:r>
      <w:r w:rsidRPr="00631ACB">
        <w:br/>
      </w:r>
    </w:p>
    <w:p w14:paraId="59C890B6" w14:textId="54E5FFDC" w:rsidR="002D1610" w:rsidRPr="00631ACB" w:rsidRDefault="002D1610" w:rsidP="002D1610">
      <w:pPr>
        <w:pStyle w:val="ListParagraph"/>
        <w:numPr>
          <w:ilvl w:val="0"/>
          <w:numId w:val="29"/>
        </w:numPr>
      </w:pPr>
      <w:r w:rsidRPr="00631ACB">
        <w:t xml:space="preserve">Download </w:t>
      </w:r>
      <w:hyperlink r:id="rId114" w:history="1">
        <w:proofErr w:type="spellStart"/>
        <w:r w:rsidRPr="00631ACB">
          <w:rPr>
            <w:rStyle w:val="Hyperlink"/>
          </w:rPr>
          <w:t>DietPi</w:t>
        </w:r>
        <w:proofErr w:type="spellEnd"/>
      </w:hyperlink>
      <w:r w:rsidRPr="00631ACB">
        <w:t>.</w:t>
      </w:r>
      <w:r w:rsidRPr="00631ACB">
        <w:br/>
      </w:r>
    </w:p>
    <w:p w14:paraId="6F8829B8" w14:textId="476C0C8B" w:rsidR="00581683" w:rsidRPr="00631ACB" w:rsidRDefault="002D1610" w:rsidP="002D1610">
      <w:pPr>
        <w:pStyle w:val="ListParagraph"/>
        <w:numPr>
          <w:ilvl w:val="0"/>
          <w:numId w:val="29"/>
        </w:numPr>
      </w:pPr>
      <w:r w:rsidRPr="00631ACB">
        <w:t xml:space="preserve">Write the </w:t>
      </w:r>
      <w:proofErr w:type="spellStart"/>
      <w:r w:rsidRPr="00631ACB">
        <w:t>Di</w:t>
      </w:r>
      <w:r w:rsidR="008269EA" w:rsidRPr="00631ACB">
        <w:t>etPi</w:t>
      </w:r>
      <w:proofErr w:type="spellEnd"/>
      <w:r w:rsidR="008269EA" w:rsidRPr="00631ACB">
        <w:t xml:space="preserve"> image to the micro-SD card (using Etcher or Win32diskimager)</w:t>
      </w:r>
      <w:r w:rsidR="00B75F86" w:rsidRPr="00631ACB">
        <w:t>.</w:t>
      </w:r>
      <w:r w:rsidR="00581683" w:rsidRPr="00631ACB">
        <w:br/>
      </w:r>
    </w:p>
    <w:p w14:paraId="26EA7DE9" w14:textId="6C43A86C" w:rsidR="002D1610" w:rsidRPr="00631ACB" w:rsidRDefault="00581683" w:rsidP="002D1610">
      <w:pPr>
        <w:pStyle w:val="ListParagraph"/>
        <w:numPr>
          <w:ilvl w:val="0"/>
          <w:numId w:val="29"/>
        </w:numPr>
      </w:pPr>
      <w:r w:rsidRPr="00631ACB">
        <w:t xml:space="preserve">Write the same </w:t>
      </w:r>
      <w:proofErr w:type="spellStart"/>
      <w:r w:rsidRPr="00631ACB">
        <w:t>DietPi</w:t>
      </w:r>
      <w:proofErr w:type="spellEnd"/>
      <w:r w:rsidRPr="00631ACB">
        <w:t xml:space="preserve"> image to the USB thumb drive.</w:t>
      </w:r>
      <w:r w:rsidR="002D1610" w:rsidRPr="00631ACB">
        <w:br/>
      </w:r>
    </w:p>
    <w:p w14:paraId="4E3A1AB6" w14:textId="041D2274" w:rsidR="00AC1B30" w:rsidRPr="00631ACB" w:rsidRDefault="002D1610" w:rsidP="00581683">
      <w:pPr>
        <w:pStyle w:val="ListParagraph"/>
        <w:numPr>
          <w:ilvl w:val="0"/>
          <w:numId w:val="29"/>
        </w:numPr>
      </w:pPr>
      <w:r w:rsidRPr="00631ACB">
        <w:t>Attach Ethernet to your Raspberry Pi 3.</w:t>
      </w:r>
      <w:r w:rsidR="00AC1B30" w:rsidRPr="00631ACB">
        <w:br/>
      </w:r>
    </w:p>
    <w:p w14:paraId="1EDAEB40" w14:textId="50085A7F" w:rsidR="002D1610" w:rsidRPr="00631ACB" w:rsidRDefault="00AC1B30" w:rsidP="002D1610">
      <w:pPr>
        <w:pStyle w:val="ListParagraph"/>
        <w:numPr>
          <w:ilvl w:val="0"/>
          <w:numId w:val="29"/>
        </w:numPr>
      </w:pPr>
      <w:r w:rsidRPr="00631ACB">
        <w:lastRenderedPageBreak/>
        <w:t>Insert the micro-SD card.</w:t>
      </w:r>
      <w:r w:rsidR="002D1610" w:rsidRPr="00631ACB">
        <w:br/>
      </w:r>
    </w:p>
    <w:p w14:paraId="2A26ADFE" w14:textId="1E15500C" w:rsidR="002D1610" w:rsidRPr="00631ACB" w:rsidRDefault="002D1610" w:rsidP="002D1610">
      <w:pPr>
        <w:pStyle w:val="ListParagraph"/>
        <w:numPr>
          <w:ilvl w:val="0"/>
          <w:numId w:val="29"/>
        </w:numPr>
      </w:pPr>
      <w:r w:rsidRPr="00631ACB">
        <w:t xml:space="preserve">Start the </w:t>
      </w:r>
      <w:proofErr w:type="spellStart"/>
      <w:r w:rsidRPr="00631ACB">
        <w:t>D</w:t>
      </w:r>
      <w:r w:rsidR="00AC1B30" w:rsidRPr="00631ACB">
        <w:t>ietPi</w:t>
      </w:r>
      <w:proofErr w:type="spellEnd"/>
      <w:r w:rsidR="00AC1B30" w:rsidRPr="00631ACB">
        <w:t xml:space="preserve"> installation process i.e.</w:t>
      </w:r>
      <w:r w:rsidR="00122EEF" w:rsidRPr="00631ACB">
        <w:t>:</w:t>
      </w:r>
    </w:p>
    <w:p w14:paraId="09D96948" w14:textId="398F6454" w:rsidR="002D1610" w:rsidRPr="00631ACB" w:rsidRDefault="00AC1B30" w:rsidP="002D1610">
      <w:pPr>
        <w:pStyle w:val="ListParagraph"/>
        <w:numPr>
          <w:ilvl w:val="1"/>
          <w:numId w:val="29"/>
        </w:numPr>
      </w:pPr>
      <w:r w:rsidRPr="00631ACB">
        <w:t>Boot the Pi 3</w:t>
      </w:r>
      <w:r w:rsidR="00581683" w:rsidRPr="00631ACB">
        <w:t xml:space="preserve"> from the micro-SD card</w:t>
      </w:r>
    </w:p>
    <w:p w14:paraId="11420721" w14:textId="65211BD9" w:rsidR="00AC1B30" w:rsidRPr="00631ACB" w:rsidRDefault="00AC1B30" w:rsidP="00122EEF">
      <w:pPr>
        <w:pStyle w:val="ListParagraph"/>
        <w:numPr>
          <w:ilvl w:val="1"/>
          <w:numId w:val="29"/>
        </w:numPr>
      </w:pPr>
      <w:r w:rsidRPr="00631ACB">
        <w:t>Connect to the Pi 3 over the network with Putty or something similar</w:t>
      </w:r>
      <w:r w:rsidR="0043162F" w:rsidRPr="00631ACB">
        <w:t>, login with username=root password=</w:t>
      </w:r>
      <w:proofErr w:type="spellStart"/>
      <w:r w:rsidR="0043162F" w:rsidRPr="00631ACB">
        <w:t>dietpi</w:t>
      </w:r>
      <w:proofErr w:type="spellEnd"/>
      <w:r w:rsidRPr="00631ACB">
        <w:br/>
      </w:r>
    </w:p>
    <w:p w14:paraId="649797DA" w14:textId="202AF5A1" w:rsidR="00AC1B30" w:rsidRPr="00631ACB" w:rsidRDefault="00122EEF" w:rsidP="00AC1B30">
      <w:pPr>
        <w:pStyle w:val="ListParagraph"/>
        <w:numPr>
          <w:ilvl w:val="0"/>
          <w:numId w:val="29"/>
        </w:numPr>
      </w:pPr>
      <w:r w:rsidRPr="00631ACB">
        <w:t xml:space="preserve">After a while, you will get to this screen, choose </w:t>
      </w:r>
      <w:proofErr w:type="spellStart"/>
      <w:r w:rsidRPr="00631ACB">
        <w:t>DietPi</w:t>
      </w:r>
      <w:proofErr w:type="spellEnd"/>
      <w:r w:rsidRPr="00631ACB">
        <w:t>-Config</w:t>
      </w:r>
      <w:r w:rsidRPr="00631ACB">
        <w:br/>
      </w:r>
      <w:r w:rsidRPr="00631ACB">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704E792" w14:textId="305B03BD" w:rsidR="00122EEF" w:rsidRPr="00631ACB" w:rsidRDefault="00122EEF" w:rsidP="00AC1B30">
      <w:pPr>
        <w:pStyle w:val="ListParagraph"/>
        <w:numPr>
          <w:ilvl w:val="0"/>
          <w:numId w:val="29"/>
        </w:numPr>
      </w:pPr>
      <w:r w:rsidRPr="00631ACB">
        <w:t>Choose Advanced Options:</w:t>
      </w:r>
      <w:r w:rsidRPr="00631ACB">
        <w:br/>
      </w:r>
      <w:r w:rsidRPr="00631ACB">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2EAB467F" w14:textId="54B0581E" w:rsidR="00122EEF" w:rsidRPr="00631ACB" w:rsidRDefault="00122EEF" w:rsidP="00AC1B30">
      <w:pPr>
        <w:pStyle w:val="ListParagraph"/>
        <w:numPr>
          <w:ilvl w:val="0"/>
          <w:numId w:val="29"/>
        </w:numPr>
      </w:pPr>
      <w:r w:rsidRPr="00631ACB">
        <w:lastRenderedPageBreak/>
        <w:t>Choose USB boot support</w:t>
      </w:r>
      <w:r w:rsidR="000C351C" w:rsidRPr="00631ACB">
        <w:t xml:space="preserve"> and choose to </w:t>
      </w:r>
      <w:r w:rsidR="000C351C" w:rsidRPr="00631ACB">
        <w:rPr>
          <w:b/>
        </w:rPr>
        <w:t>enable</w:t>
      </w:r>
      <w:r w:rsidR="000C351C" w:rsidRPr="00631ACB">
        <w:t xml:space="preserve"> it</w:t>
      </w:r>
      <w:r w:rsidRPr="00631ACB">
        <w:t>:</w:t>
      </w:r>
      <w:r w:rsidRPr="00631ACB">
        <w:br/>
      </w:r>
      <w:r w:rsidRPr="00631ACB">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9D225DC" w14:textId="16E4EF23" w:rsidR="0043162F" w:rsidRPr="00631ACB" w:rsidRDefault="00122EEF" w:rsidP="0043162F">
      <w:pPr>
        <w:pStyle w:val="ListParagraph"/>
        <w:numPr>
          <w:ilvl w:val="0"/>
          <w:numId w:val="29"/>
        </w:numPr>
      </w:pPr>
      <w:r w:rsidRPr="00631ACB">
        <w:t>Choose OK (read the full message first):</w:t>
      </w:r>
      <w:r w:rsidRPr="00631ACB">
        <w:br/>
      </w:r>
      <w:r w:rsidRPr="00631ACB">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rsidRPr="00631ACB">
        <w:br/>
      </w:r>
    </w:p>
    <w:p w14:paraId="2333B945" w14:textId="3286EE1A" w:rsidR="00122EEF" w:rsidRPr="00631ACB" w:rsidRDefault="00122EEF" w:rsidP="00AC1B30">
      <w:pPr>
        <w:pStyle w:val="ListParagraph"/>
        <w:numPr>
          <w:ilvl w:val="0"/>
          <w:numId w:val="29"/>
        </w:numPr>
      </w:pPr>
      <w:r w:rsidRPr="00631ACB">
        <w:t>Choose Yes to reboot:</w:t>
      </w:r>
      <w:r w:rsidRPr="00631ACB">
        <w:br/>
      </w:r>
      <w:r w:rsidRPr="00631ACB">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031ED9D2" w14:textId="35313F20" w:rsidR="00122EEF" w:rsidRPr="00631ACB" w:rsidRDefault="0043162F" w:rsidP="00AC1B30">
      <w:pPr>
        <w:pStyle w:val="ListParagraph"/>
        <w:numPr>
          <w:ilvl w:val="0"/>
          <w:numId w:val="29"/>
        </w:numPr>
      </w:pPr>
      <w:r w:rsidRPr="00631ACB">
        <w:lastRenderedPageBreak/>
        <w:t>After rebooting, choose Install:</w:t>
      </w:r>
      <w:r w:rsidRPr="00631ACB">
        <w:br/>
      </w:r>
      <w:r w:rsidRPr="00631ACB">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D4F889D" w14:textId="204A8A26" w:rsidR="0043162F" w:rsidRPr="00631ACB" w:rsidRDefault="0043162F" w:rsidP="00AC1B30">
      <w:pPr>
        <w:pStyle w:val="ListParagraph"/>
        <w:numPr>
          <w:ilvl w:val="0"/>
          <w:numId w:val="29"/>
        </w:numPr>
      </w:pPr>
      <w:r w:rsidRPr="00631ACB">
        <w:t>Let the installation</w:t>
      </w:r>
      <w:r w:rsidR="00581683" w:rsidRPr="00631ACB">
        <w:t xml:space="preserve"> run and finish.</w:t>
      </w:r>
      <w:r w:rsidRPr="00631ACB">
        <w:br/>
      </w:r>
      <w:r w:rsidRPr="00631ACB">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A5DE0BE" w14:textId="59F868FB" w:rsidR="0043162F" w:rsidRPr="00631ACB" w:rsidRDefault="00581683" w:rsidP="00AC1B30">
      <w:pPr>
        <w:pStyle w:val="ListParagraph"/>
        <w:numPr>
          <w:ilvl w:val="0"/>
          <w:numId w:val="29"/>
        </w:numPr>
      </w:pPr>
      <w:r w:rsidRPr="00631ACB">
        <w:t xml:space="preserve">Once </w:t>
      </w:r>
      <w:r w:rsidR="00F17E9A" w:rsidRPr="00631ACB">
        <w:t>the installation is complete, switch to a USB setup:</w:t>
      </w:r>
    </w:p>
    <w:p w14:paraId="29E0464B" w14:textId="376169B9" w:rsidR="00F17E9A" w:rsidRPr="00631ACB" w:rsidRDefault="00F17E9A" w:rsidP="00F17E9A">
      <w:pPr>
        <w:pStyle w:val="ListParagraph"/>
        <w:numPr>
          <w:ilvl w:val="1"/>
          <w:numId w:val="29"/>
        </w:numPr>
      </w:pPr>
      <w:r w:rsidRPr="00631ACB">
        <w:t>Unplug the Pi.</w:t>
      </w:r>
    </w:p>
    <w:p w14:paraId="2F21AC82" w14:textId="480F2EA0" w:rsidR="00F17E9A" w:rsidRPr="00631ACB" w:rsidRDefault="00F17E9A" w:rsidP="00F17E9A">
      <w:pPr>
        <w:pStyle w:val="ListParagraph"/>
        <w:numPr>
          <w:ilvl w:val="1"/>
          <w:numId w:val="29"/>
        </w:numPr>
      </w:pPr>
      <w:r w:rsidRPr="00631ACB">
        <w:t>Remove the micro-SD Card.</w:t>
      </w:r>
    </w:p>
    <w:p w14:paraId="2B879EEF" w14:textId="2E25E1ED" w:rsidR="00F17E9A" w:rsidRPr="00631ACB" w:rsidRDefault="00F17E9A" w:rsidP="00F17E9A">
      <w:pPr>
        <w:pStyle w:val="ListParagraph"/>
        <w:numPr>
          <w:ilvl w:val="1"/>
          <w:numId w:val="29"/>
        </w:numPr>
      </w:pPr>
      <w:r w:rsidRPr="00631ACB">
        <w:t>Insert the USB thumb drive.</w:t>
      </w:r>
    </w:p>
    <w:p w14:paraId="50AA5882" w14:textId="1B5163FE" w:rsidR="00F17E9A" w:rsidRPr="00631ACB" w:rsidRDefault="00F17E9A" w:rsidP="00F17E9A">
      <w:pPr>
        <w:pStyle w:val="ListParagraph"/>
        <w:numPr>
          <w:ilvl w:val="1"/>
          <w:numId w:val="29"/>
        </w:numPr>
      </w:pPr>
      <w:r w:rsidRPr="00631ACB">
        <w:t>Plug the Pi back in and boot.</w:t>
      </w:r>
      <w:r w:rsidRPr="00631ACB">
        <w:br/>
      </w:r>
    </w:p>
    <w:p w14:paraId="1C75D234" w14:textId="13F91A34" w:rsidR="00F17E9A" w:rsidRPr="00631ACB" w:rsidRDefault="000B2D26" w:rsidP="00F17E9A">
      <w:pPr>
        <w:pStyle w:val="ListParagraph"/>
        <w:numPr>
          <w:ilvl w:val="0"/>
          <w:numId w:val="29"/>
        </w:numPr>
      </w:pPr>
      <w:r w:rsidRPr="00631ACB">
        <w:lastRenderedPageBreak/>
        <w:t xml:space="preserve">Install </w:t>
      </w:r>
      <w:proofErr w:type="spellStart"/>
      <w:r w:rsidRPr="00631ACB">
        <w:t>DietPi</w:t>
      </w:r>
      <w:proofErr w:type="spellEnd"/>
      <w:r w:rsidRPr="00631ACB">
        <w:t xml:space="preserve"> on the USB thumb drive. Start by letting </w:t>
      </w:r>
      <w:proofErr w:type="spellStart"/>
      <w:r w:rsidRPr="00631ACB">
        <w:t>DietPi</w:t>
      </w:r>
      <w:proofErr w:type="spellEnd"/>
      <w:r w:rsidRPr="00631ACB">
        <w:t xml:space="preserve"> update itself:</w:t>
      </w:r>
      <w:r w:rsidRPr="00631ACB">
        <w:br/>
      </w:r>
      <w:r w:rsidRPr="00631ACB">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66EFE27" w14:textId="78F63F83" w:rsidR="000B2D26" w:rsidRPr="00631ACB" w:rsidRDefault="000B2D26" w:rsidP="00F17E9A">
      <w:pPr>
        <w:pStyle w:val="ListParagraph"/>
        <w:numPr>
          <w:ilvl w:val="0"/>
          <w:numId w:val="29"/>
        </w:numPr>
      </w:pPr>
      <w:r w:rsidRPr="00631ACB">
        <w:t>When prompted, restart your Pi:</w:t>
      </w:r>
      <w:r w:rsidRPr="00631ACB">
        <w:br/>
      </w:r>
      <w:r w:rsidRPr="00631ACB">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9EF7AFB" w14:textId="6B532CF2" w:rsidR="000B2D26" w:rsidRPr="00631ACB" w:rsidRDefault="000B2D26" w:rsidP="00F17E9A">
      <w:pPr>
        <w:pStyle w:val="ListParagraph"/>
        <w:numPr>
          <w:ilvl w:val="0"/>
          <w:numId w:val="29"/>
        </w:numPr>
      </w:pPr>
      <w:r w:rsidRPr="00631ACB">
        <w:t>Install:</w:t>
      </w:r>
      <w:r w:rsidRPr="00631ACB">
        <w:br/>
      </w:r>
      <w:r w:rsidRPr="00631ACB">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70F02F8E" w14:textId="23BB2974" w:rsidR="000B2D26" w:rsidRPr="00631ACB" w:rsidRDefault="000B2D26" w:rsidP="00F17E9A">
      <w:pPr>
        <w:pStyle w:val="ListParagraph"/>
        <w:numPr>
          <w:ilvl w:val="0"/>
          <w:numId w:val="29"/>
        </w:numPr>
      </w:pPr>
      <w:r w:rsidRPr="00631ACB">
        <w:lastRenderedPageBreak/>
        <w:t xml:space="preserve">Let </w:t>
      </w:r>
      <w:proofErr w:type="spellStart"/>
      <w:r w:rsidRPr="00631ACB">
        <w:t>DietPi</w:t>
      </w:r>
      <w:proofErr w:type="spellEnd"/>
      <w:r w:rsidRPr="00631ACB">
        <w:t xml:space="preserve"> do more updating:</w:t>
      </w:r>
      <w:r w:rsidRPr="00631ACB">
        <w:br/>
      </w:r>
      <w:r w:rsidRPr="00631ACB">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E31FCA3" w14:textId="5552870A" w:rsidR="000B2D26" w:rsidRPr="00631ACB" w:rsidRDefault="00F147E3" w:rsidP="00F17E9A">
      <w:pPr>
        <w:pStyle w:val="ListParagraph"/>
        <w:numPr>
          <w:ilvl w:val="0"/>
          <w:numId w:val="29"/>
        </w:numPr>
      </w:pPr>
      <w:proofErr w:type="spellStart"/>
      <w:r w:rsidRPr="00631ACB">
        <w:t>DietPi</w:t>
      </w:r>
      <w:proofErr w:type="spellEnd"/>
      <w:r w:rsidRPr="00631ACB">
        <w:t xml:space="preserve"> will reboot to complete the installation, then you’ll get a normal command prompt:</w:t>
      </w:r>
      <w:r w:rsidRPr="00631ACB">
        <w:br/>
      </w:r>
      <w:r w:rsidRPr="00631ACB">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4C780073" w14:textId="08BC675F" w:rsidR="002864F7" w:rsidRPr="00631ACB" w:rsidRDefault="00F147E3" w:rsidP="002864F7">
      <w:pPr>
        <w:pStyle w:val="ListParagraph"/>
        <w:numPr>
          <w:ilvl w:val="0"/>
          <w:numId w:val="29"/>
        </w:numPr>
      </w:pPr>
      <w:r w:rsidRPr="00631ACB">
        <w:t xml:space="preserve">Install git with </w:t>
      </w:r>
      <w:r w:rsidR="002864F7" w:rsidRPr="00631ACB">
        <w:br/>
      </w:r>
      <w:proofErr w:type="spellStart"/>
      <w:r w:rsidRPr="00631ACB">
        <w:rPr>
          <w:rFonts w:ascii="Courier New" w:hAnsi="Courier New" w:cs="Courier New"/>
        </w:rPr>
        <w:t>sudo</w:t>
      </w:r>
      <w:proofErr w:type="spellEnd"/>
      <w:r w:rsidRPr="00631ACB">
        <w:rPr>
          <w:rFonts w:ascii="Courier New" w:hAnsi="Courier New" w:cs="Courier New"/>
        </w:rPr>
        <w:t xml:space="preserve"> apt-get install git</w:t>
      </w:r>
      <w:r w:rsidRPr="00631ACB">
        <w:br/>
      </w:r>
      <w:r w:rsidRPr="00631ACB">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071A7362" w14:textId="3854D7C6" w:rsidR="00F147E3" w:rsidRPr="00631ACB" w:rsidRDefault="002864F7" w:rsidP="002864F7">
      <w:pPr>
        <w:pStyle w:val="ListParagraph"/>
        <w:numPr>
          <w:ilvl w:val="0"/>
          <w:numId w:val="29"/>
        </w:numPr>
      </w:pPr>
      <w:r w:rsidRPr="00631ACB">
        <w:t xml:space="preserve">Get the write protection tool </w:t>
      </w:r>
      <w:hyperlink r:id="rId127" w:history="1">
        <w:r w:rsidRPr="00631ACB">
          <w:rPr>
            <w:rStyle w:val="Hyperlink"/>
          </w:rPr>
          <w:t>sdtool</w:t>
        </w:r>
      </w:hyperlink>
      <w:r w:rsidRPr="00631ACB">
        <w:t xml:space="preserve"> with </w:t>
      </w:r>
      <w:r w:rsidRPr="00631ACB">
        <w:br/>
      </w:r>
      <w:r w:rsidRPr="00631ACB">
        <w:rPr>
          <w:rFonts w:ascii="Courier New" w:hAnsi="Courier New" w:cs="Courier New"/>
        </w:rPr>
        <w:t>git clone https://github.com/BertoldVdb/sdtool</w:t>
      </w:r>
      <w:r w:rsidRPr="00631ACB">
        <w:br/>
      </w:r>
      <w:r w:rsidRPr="00631ACB">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rsidRPr="00631ACB">
        <w:br/>
      </w:r>
    </w:p>
    <w:p w14:paraId="28C83F87" w14:textId="037BC3DD" w:rsidR="002864F7" w:rsidRPr="00631ACB" w:rsidRDefault="002864F7" w:rsidP="002864F7">
      <w:pPr>
        <w:pStyle w:val="ListParagraph"/>
        <w:numPr>
          <w:ilvl w:val="0"/>
          <w:numId w:val="29"/>
        </w:numPr>
      </w:pPr>
      <w:r w:rsidRPr="00631ACB">
        <w:lastRenderedPageBreak/>
        <w:t xml:space="preserve">Put an micro-SD card in the slot, practice </w:t>
      </w:r>
      <w:r w:rsidR="008269EA" w:rsidRPr="00631ACB">
        <w:t>enabling TMP_WRITE_PROTECT</w:t>
      </w:r>
      <w:r w:rsidRPr="00631ACB">
        <w:t>:</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r w:rsidRPr="00631ACB">
        <w:br/>
      </w:r>
      <w:r w:rsidRPr="00631ACB">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5A137F38" w14:textId="235C8B8E" w:rsidR="00F147E3" w:rsidRPr="00631ACB" w:rsidRDefault="002864F7" w:rsidP="002864F7">
      <w:pPr>
        <w:pStyle w:val="ListParagraph"/>
        <w:numPr>
          <w:ilvl w:val="0"/>
          <w:numId w:val="29"/>
        </w:numPr>
      </w:pPr>
      <w:r w:rsidRPr="00631ACB">
        <w:t xml:space="preserve">Now </w:t>
      </w:r>
      <w:r w:rsidR="008269EA" w:rsidRPr="00631ACB">
        <w:t>practice reversing the above:</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unlock</w:t>
      </w:r>
      <w:r w:rsidR="00F147E3" w:rsidRPr="00631ACB">
        <w:br/>
      </w:r>
      <w:r w:rsidRPr="00631ACB">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sidRPr="00631ACB">
        <w:rPr>
          <w:rFonts w:ascii="Courier New" w:hAnsi="Courier New" w:cs="Courier New"/>
        </w:rPr>
        <w:br/>
      </w:r>
    </w:p>
    <w:p w14:paraId="3C5A9967" w14:textId="609DCB4F" w:rsidR="00F1377C" w:rsidRPr="00631ACB" w:rsidRDefault="00C965AF" w:rsidP="00C965AF">
      <w:pPr>
        <w:pStyle w:val="ListParagraph"/>
        <w:numPr>
          <w:ilvl w:val="0"/>
          <w:numId w:val="29"/>
        </w:numPr>
      </w:pPr>
      <w:r w:rsidRPr="00631ACB">
        <w:t>You are done!</w:t>
      </w:r>
    </w:p>
    <w:p w14:paraId="2E2AA62E" w14:textId="77777777" w:rsidR="00F1377C" w:rsidRPr="00631ACB" w:rsidRDefault="00F1377C" w:rsidP="00F1377C"/>
    <w:p w14:paraId="537ED020" w14:textId="77777777" w:rsidR="00B75F86" w:rsidRPr="00631ACB" w:rsidRDefault="00B75F86">
      <w:pPr>
        <w:rPr>
          <w:rFonts w:ascii="Neubau" w:eastAsiaTheme="majorEastAsia" w:hAnsi="Neubau" w:cstheme="majorBidi"/>
          <w:b/>
          <w:color w:val="2E74B5" w:themeColor="accent1" w:themeShade="BF"/>
          <w:sz w:val="36"/>
          <w:szCs w:val="36"/>
        </w:rPr>
      </w:pPr>
      <w:r w:rsidRPr="00631ACB">
        <w:br w:type="page"/>
      </w:r>
    </w:p>
    <w:p w14:paraId="0F491E45" w14:textId="266388AB" w:rsidR="00981241" w:rsidRPr="00631ACB" w:rsidRDefault="00046241" w:rsidP="006D265A">
      <w:pPr>
        <w:pStyle w:val="Heading1"/>
      </w:pPr>
      <w:r w:rsidRPr="00631ACB">
        <w:lastRenderedPageBreak/>
        <w:t>Appendix 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31"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007A97" w:rsidRPr="00631ACB" w14:paraId="2EE45D44" w14:textId="77777777" w:rsidTr="0080675C">
        <w:tc>
          <w:tcPr>
            <w:tcW w:w="2425" w:type="dxa"/>
          </w:tcPr>
          <w:p w14:paraId="665AC60A" w14:textId="43A5D394" w:rsidR="00007A97" w:rsidRDefault="00007A97" w:rsidP="008257DD">
            <w:r>
              <w:t>v4.1_3, 1</w:t>
            </w:r>
            <w:r w:rsidR="00CA45A6">
              <w:t>8</w:t>
            </w:r>
            <w:r>
              <w:t xml:space="preserve"> January 2019</w:t>
            </w:r>
          </w:p>
        </w:tc>
        <w:tc>
          <w:tcPr>
            <w:tcW w:w="11245" w:type="dxa"/>
          </w:tcPr>
          <w:p w14:paraId="436C5ACE" w14:textId="6BB8B827" w:rsidR="00007A97" w:rsidRDefault="00007A97" w:rsidP="008257DD">
            <w:pPr>
              <w:pStyle w:val="ListParagraph"/>
              <w:numPr>
                <w:ilvl w:val="0"/>
                <w:numId w:val="21"/>
              </w:numPr>
            </w:pPr>
            <w:r>
              <w:t xml:space="preserve">Created a version of the instructions for the model that includes </w:t>
            </w:r>
            <w:r w:rsidR="008A2CE3">
              <w:t xml:space="preserve">tiny </w:t>
            </w:r>
            <w:r>
              <w:t>speakers.</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32"/>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C30B78" w14:textId="77777777" w:rsidR="00E30026" w:rsidRPr="00631ACB" w:rsidRDefault="00E30026" w:rsidP="00C57700">
      <w:pPr>
        <w:spacing w:after="0" w:line="240" w:lineRule="auto"/>
      </w:pPr>
      <w:r w:rsidRPr="00631ACB">
        <w:separator/>
      </w:r>
    </w:p>
  </w:endnote>
  <w:endnote w:type="continuationSeparator" w:id="0">
    <w:p w14:paraId="4D3E538F" w14:textId="77777777" w:rsidR="00E30026" w:rsidRPr="00631ACB" w:rsidRDefault="00E30026" w:rsidP="00C57700">
      <w:pPr>
        <w:spacing w:after="0" w:line="240" w:lineRule="auto"/>
      </w:pPr>
      <w:r w:rsidRPr="00631ACB">
        <w:continuationSeparator/>
      </w:r>
    </w:p>
  </w:endnote>
  <w:endnote w:type="continuationNotice" w:id="1">
    <w:p w14:paraId="239E4A36" w14:textId="77777777" w:rsidR="00E30026" w:rsidRDefault="00E3002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B52A73" w:rsidRPr="00631ACB" w:rsidRDefault="00B52A73"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B52A73" w:rsidRPr="00631ACB" w:rsidRDefault="00B52A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946483" w14:textId="77777777" w:rsidR="00E30026" w:rsidRPr="00631ACB" w:rsidRDefault="00E30026" w:rsidP="00C57700">
      <w:pPr>
        <w:spacing w:after="0" w:line="240" w:lineRule="auto"/>
      </w:pPr>
      <w:r w:rsidRPr="00631ACB">
        <w:separator/>
      </w:r>
    </w:p>
  </w:footnote>
  <w:footnote w:type="continuationSeparator" w:id="0">
    <w:p w14:paraId="26B29346" w14:textId="77777777" w:rsidR="00E30026" w:rsidRPr="00631ACB" w:rsidRDefault="00E30026" w:rsidP="00C57700">
      <w:pPr>
        <w:spacing w:after="0" w:line="240" w:lineRule="auto"/>
      </w:pPr>
      <w:r w:rsidRPr="00631ACB">
        <w:continuationSeparator/>
      </w:r>
    </w:p>
  </w:footnote>
  <w:footnote w:type="continuationNotice" w:id="1">
    <w:p w14:paraId="4AD1616F" w14:textId="77777777" w:rsidR="00E30026" w:rsidRDefault="00E3002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4"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11"/>
  </w:num>
  <w:num w:numId="3">
    <w:abstractNumId w:val="7"/>
  </w:num>
  <w:num w:numId="4">
    <w:abstractNumId w:val="24"/>
  </w:num>
  <w:num w:numId="5">
    <w:abstractNumId w:val="17"/>
  </w:num>
  <w:num w:numId="6">
    <w:abstractNumId w:val="10"/>
  </w:num>
  <w:num w:numId="7">
    <w:abstractNumId w:val="15"/>
  </w:num>
  <w:num w:numId="8">
    <w:abstractNumId w:val="31"/>
  </w:num>
  <w:num w:numId="9">
    <w:abstractNumId w:val="12"/>
  </w:num>
  <w:num w:numId="10">
    <w:abstractNumId w:val="33"/>
  </w:num>
  <w:num w:numId="11">
    <w:abstractNumId w:val="22"/>
  </w:num>
  <w:num w:numId="12">
    <w:abstractNumId w:val="32"/>
  </w:num>
  <w:num w:numId="13">
    <w:abstractNumId w:val="29"/>
  </w:num>
  <w:num w:numId="14">
    <w:abstractNumId w:val="21"/>
  </w:num>
  <w:num w:numId="15">
    <w:abstractNumId w:val="3"/>
  </w:num>
  <w:num w:numId="16">
    <w:abstractNumId w:val="2"/>
  </w:num>
  <w:num w:numId="17">
    <w:abstractNumId w:val="26"/>
  </w:num>
  <w:num w:numId="18">
    <w:abstractNumId w:val="14"/>
  </w:num>
  <w:num w:numId="19">
    <w:abstractNumId w:val="13"/>
  </w:num>
  <w:num w:numId="20">
    <w:abstractNumId w:val="6"/>
  </w:num>
  <w:num w:numId="21">
    <w:abstractNumId w:val="18"/>
  </w:num>
  <w:num w:numId="22">
    <w:abstractNumId w:val="27"/>
  </w:num>
  <w:num w:numId="23">
    <w:abstractNumId w:val="4"/>
  </w:num>
  <w:num w:numId="24">
    <w:abstractNumId w:val="5"/>
  </w:num>
  <w:num w:numId="25">
    <w:abstractNumId w:val="25"/>
  </w:num>
  <w:num w:numId="26">
    <w:abstractNumId w:val="19"/>
  </w:num>
  <w:num w:numId="27">
    <w:abstractNumId w:val="1"/>
  </w:num>
  <w:num w:numId="28">
    <w:abstractNumId w:val="8"/>
  </w:num>
  <w:num w:numId="29">
    <w:abstractNumId w:val="16"/>
  </w:num>
  <w:num w:numId="30">
    <w:abstractNumId w:val="30"/>
  </w:num>
  <w:num w:numId="31">
    <w:abstractNumId w:val="20"/>
  </w:num>
  <w:num w:numId="32">
    <w:abstractNumId w:val="23"/>
  </w:num>
  <w:num w:numId="33">
    <w:abstractNumId w:val="28"/>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491D"/>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6BFA"/>
    <w:rsid w:val="000976B4"/>
    <w:rsid w:val="000A05AB"/>
    <w:rsid w:val="000A36A8"/>
    <w:rsid w:val="000B19B2"/>
    <w:rsid w:val="000B2D26"/>
    <w:rsid w:val="000B38BE"/>
    <w:rsid w:val="000C32F6"/>
    <w:rsid w:val="000C34FE"/>
    <w:rsid w:val="000C351C"/>
    <w:rsid w:val="000C6164"/>
    <w:rsid w:val="000D3D76"/>
    <w:rsid w:val="000D710A"/>
    <w:rsid w:val="000E5073"/>
    <w:rsid w:val="000E5241"/>
    <w:rsid w:val="000F4661"/>
    <w:rsid w:val="000F4771"/>
    <w:rsid w:val="000F78B1"/>
    <w:rsid w:val="00101440"/>
    <w:rsid w:val="00101C6F"/>
    <w:rsid w:val="00110B01"/>
    <w:rsid w:val="001113FD"/>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42EC"/>
    <w:rsid w:val="00164500"/>
    <w:rsid w:val="00164565"/>
    <w:rsid w:val="00166151"/>
    <w:rsid w:val="00167B7E"/>
    <w:rsid w:val="00173025"/>
    <w:rsid w:val="00180801"/>
    <w:rsid w:val="001854B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241B"/>
    <w:rsid w:val="001C5076"/>
    <w:rsid w:val="001C7122"/>
    <w:rsid w:val="001C7F17"/>
    <w:rsid w:val="001D0F98"/>
    <w:rsid w:val="001D3A63"/>
    <w:rsid w:val="001D5FF2"/>
    <w:rsid w:val="001D79DD"/>
    <w:rsid w:val="001E124F"/>
    <w:rsid w:val="001E180E"/>
    <w:rsid w:val="001E287A"/>
    <w:rsid w:val="001E62EF"/>
    <w:rsid w:val="001F07BA"/>
    <w:rsid w:val="001F1006"/>
    <w:rsid w:val="00201994"/>
    <w:rsid w:val="002040C4"/>
    <w:rsid w:val="00204BA1"/>
    <w:rsid w:val="00205254"/>
    <w:rsid w:val="002072E3"/>
    <w:rsid w:val="002108F0"/>
    <w:rsid w:val="002108FC"/>
    <w:rsid w:val="00211A2C"/>
    <w:rsid w:val="00222666"/>
    <w:rsid w:val="00222FF8"/>
    <w:rsid w:val="00223D41"/>
    <w:rsid w:val="00225FB8"/>
    <w:rsid w:val="00227829"/>
    <w:rsid w:val="00227C49"/>
    <w:rsid w:val="002324E2"/>
    <w:rsid w:val="00234BB4"/>
    <w:rsid w:val="00241F04"/>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912"/>
    <w:rsid w:val="0029094A"/>
    <w:rsid w:val="00291C64"/>
    <w:rsid w:val="002936E4"/>
    <w:rsid w:val="002A706A"/>
    <w:rsid w:val="002B15C1"/>
    <w:rsid w:val="002B1996"/>
    <w:rsid w:val="002B2DAF"/>
    <w:rsid w:val="002B5A2C"/>
    <w:rsid w:val="002B6B21"/>
    <w:rsid w:val="002C2F46"/>
    <w:rsid w:val="002C621A"/>
    <w:rsid w:val="002D0749"/>
    <w:rsid w:val="002D0F63"/>
    <w:rsid w:val="002D1610"/>
    <w:rsid w:val="002D4EA7"/>
    <w:rsid w:val="002E08D2"/>
    <w:rsid w:val="002E1589"/>
    <w:rsid w:val="002E1C33"/>
    <w:rsid w:val="002F3A71"/>
    <w:rsid w:val="002F4E69"/>
    <w:rsid w:val="002F6601"/>
    <w:rsid w:val="002F7148"/>
    <w:rsid w:val="002F7315"/>
    <w:rsid w:val="00301E93"/>
    <w:rsid w:val="00303F35"/>
    <w:rsid w:val="00303FDF"/>
    <w:rsid w:val="00304C7C"/>
    <w:rsid w:val="00304D79"/>
    <w:rsid w:val="003050D9"/>
    <w:rsid w:val="003066E7"/>
    <w:rsid w:val="00307DCE"/>
    <w:rsid w:val="003127D7"/>
    <w:rsid w:val="00322B14"/>
    <w:rsid w:val="00324694"/>
    <w:rsid w:val="00324B35"/>
    <w:rsid w:val="00325321"/>
    <w:rsid w:val="00330E82"/>
    <w:rsid w:val="0033103C"/>
    <w:rsid w:val="00333B39"/>
    <w:rsid w:val="003401B5"/>
    <w:rsid w:val="00342229"/>
    <w:rsid w:val="00352FE9"/>
    <w:rsid w:val="0036055D"/>
    <w:rsid w:val="00362853"/>
    <w:rsid w:val="0037067C"/>
    <w:rsid w:val="00373EEF"/>
    <w:rsid w:val="00374038"/>
    <w:rsid w:val="0037580D"/>
    <w:rsid w:val="00375BC0"/>
    <w:rsid w:val="00380555"/>
    <w:rsid w:val="00382F7E"/>
    <w:rsid w:val="003842FB"/>
    <w:rsid w:val="00384EC5"/>
    <w:rsid w:val="003858ED"/>
    <w:rsid w:val="003867E1"/>
    <w:rsid w:val="003872CC"/>
    <w:rsid w:val="003930B7"/>
    <w:rsid w:val="00396F42"/>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51AA"/>
    <w:rsid w:val="004376D1"/>
    <w:rsid w:val="00440E7F"/>
    <w:rsid w:val="00443973"/>
    <w:rsid w:val="0044531B"/>
    <w:rsid w:val="00445BAA"/>
    <w:rsid w:val="00446389"/>
    <w:rsid w:val="004509E5"/>
    <w:rsid w:val="00453B5A"/>
    <w:rsid w:val="00454105"/>
    <w:rsid w:val="004549E7"/>
    <w:rsid w:val="00455202"/>
    <w:rsid w:val="0046456F"/>
    <w:rsid w:val="00465D42"/>
    <w:rsid w:val="00466C7D"/>
    <w:rsid w:val="0046705B"/>
    <w:rsid w:val="00470538"/>
    <w:rsid w:val="00473F8B"/>
    <w:rsid w:val="00476708"/>
    <w:rsid w:val="004819CD"/>
    <w:rsid w:val="0048201E"/>
    <w:rsid w:val="00486916"/>
    <w:rsid w:val="004903DD"/>
    <w:rsid w:val="00490993"/>
    <w:rsid w:val="0049314C"/>
    <w:rsid w:val="00495C16"/>
    <w:rsid w:val="004A2DB8"/>
    <w:rsid w:val="004A3DD3"/>
    <w:rsid w:val="004A4DEE"/>
    <w:rsid w:val="004A6E2C"/>
    <w:rsid w:val="004A6F53"/>
    <w:rsid w:val="004A7E91"/>
    <w:rsid w:val="004B1DFA"/>
    <w:rsid w:val="004B28D7"/>
    <w:rsid w:val="004B509A"/>
    <w:rsid w:val="004B539C"/>
    <w:rsid w:val="004B6FD7"/>
    <w:rsid w:val="004C33F6"/>
    <w:rsid w:val="004C4522"/>
    <w:rsid w:val="004C4776"/>
    <w:rsid w:val="004C4985"/>
    <w:rsid w:val="004C7B60"/>
    <w:rsid w:val="004D1C96"/>
    <w:rsid w:val="004D51E3"/>
    <w:rsid w:val="004D7D8D"/>
    <w:rsid w:val="004E4445"/>
    <w:rsid w:val="004E4FB7"/>
    <w:rsid w:val="004F0BC8"/>
    <w:rsid w:val="004F1544"/>
    <w:rsid w:val="004F23A9"/>
    <w:rsid w:val="005057B1"/>
    <w:rsid w:val="00507DF2"/>
    <w:rsid w:val="005142AB"/>
    <w:rsid w:val="005143F9"/>
    <w:rsid w:val="005150BD"/>
    <w:rsid w:val="0051534F"/>
    <w:rsid w:val="00521290"/>
    <w:rsid w:val="005261A4"/>
    <w:rsid w:val="005272B8"/>
    <w:rsid w:val="00530B9B"/>
    <w:rsid w:val="00530C53"/>
    <w:rsid w:val="00531DCF"/>
    <w:rsid w:val="0054187A"/>
    <w:rsid w:val="00546E07"/>
    <w:rsid w:val="005510C9"/>
    <w:rsid w:val="00560BA3"/>
    <w:rsid w:val="00561AF6"/>
    <w:rsid w:val="005620FC"/>
    <w:rsid w:val="00562E26"/>
    <w:rsid w:val="00566E3E"/>
    <w:rsid w:val="005711E2"/>
    <w:rsid w:val="005739BD"/>
    <w:rsid w:val="00580400"/>
    <w:rsid w:val="00581683"/>
    <w:rsid w:val="00582940"/>
    <w:rsid w:val="00592393"/>
    <w:rsid w:val="005929D0"/>
    <w:rsid w:val="00594078"/>
    <w:rsid w:val="00596E2E"/>
    <w:rsid w:val="005A12A7"/>
    <w:rsid w:val="005A2002"/>
    <w:rsid w:val="005A24B8"/>
    <w:rsid w:val="005A25D3"/>
    <w:rsid w:val="005A28EE"/>
    <w:rsid w:val="005A5F37"/>
    <w:rsid w:val="005A7AF8"/>
    <w:rsid w:val="005B178D"/>
    <w:rsid w:val="005B2571"/>
    <w:rsid w:val="005C3321"/>
    <w:rsid w:val="005C3886"/>
    <w:rsid w:val="005C5DF7"/>
    <w:rsid w:val="005D2881"/>
    <w:rsid w:val="005D39C0"/>
    <w:rsid w:val="005D5F13"/>
    <w:rsid w:val="005D6D90"/>
    <w:rsid w:val="005E53FB"/>
    <w:rsid w:val="005F2D38"/>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50918"/>
    <w:rsid w:val="00651B75"/>
    <w:rsid w:val="00652A5C"/>
    <w:rsid w:val="00654CD5"/>
    <w:rsid w:val="006569A2"/>
    <w:rsid w:val="00666832"/>
    <w:rsid w:val="006720A5"/>
    <w:rsid w:val="00673581"/>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564A"/>
    <w:rsid w:val="006D6ED0"/>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40A10"/>
    <w:rsid w:val="00741859"/>
    <w:rsid w:val="00742FE9"/>
    <w:rsid w:val="007510CB"/>
    <w:rsid w:val="0075375B"/>
    <w:rsid w:val="007545C5"/>
    <w:rsid w:val="007557CA"/>
    <w:rsid w:val="007564EC"/>
    <w:rsid w:val="007603C2"/>
    <w:rsid w:val="00762828"/>
    <w:rsid w:val="00764038"/>
    <w:rsid w:val="007649C1"/>
    <w:rsid w:val="00772059"/>
    <w:rsid w:val="0077504F"/>
    <w:rsid w:val="007943C8"/>
    <w:rsid w:val="007965BD"/>
    <w:rsid w:val="00796C7D"/>
    <w:rsid w:val="007A3C63"/>
    <w:rsid w:val="007A4067"/>
    <w:rsid w:val="007A6390"/>
    <w:rsid w:val="007B057E"/>
    <w:rsid w:val="007B3898"/>
    <w:rsid w:val="007C17C8"/>
    <w:rsid w:val="007C1C94"/>
    <w:rsid w:val="007C50DB"/>
    <w:rsid w:val="007C61FC"/>
    <w:rsid w:val="007C7373"/>
    <w:rsid w:val="007D22E8"/>
    <w:rsid w:val="007D4CD4"/>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6E9C"/>
    <w:rsid w:val="008475B4"/>
    <w:rsid w:val="008539E8"/>
    <w:rsid w:val="00853C93"/>
    <w:rsid w:val="008618E2"/>
    <w:rsid w:val="008659E0"/>
    <w:rsid w:val="008728DB"/>
    <w:rsid w:val="0087394D"/>
    <w:rsid w:val="008739A6"/>
    <w:rsid w:val="00877D28"/>
    <w:rsid w:val="008833A5"/>
    <w:rsid w:val="00885A49"/>
    <w:rsid w:val="0089077A"/>
    <w:rsid w:val="00890EE5"/>
    <w:rsid w:val="00893233"/>
    <w:rsid w:val="008937E6"/>
    <w:rsid w:val="008955E0"/>
    <w:rsid w:val="008972BC"/>
    <w:rsid w:val="008A169E"/>
    <w:rsid w:val="008A2CE3"/>
    <w:rsid w:val="008A3D1E"/>
    <w:rsid w:val="008B056A"/>
    <w:rsid w:val="008B71B7"/>
    <w:rsid w:val="008B7456"/>
    <w:rsid w:val="008C130B"/>
    <w:rsid w:val="008C3306"/>
    <w:rsid w:val="008D0AA3"/>
    <w:rsid w:val="008D33E6"/>
    <w:rsid w:val="008D51F9"/>
    <w:rsid w:val="008D6B08"/>
    <w:rsid w:val="008D7D28"/>
    <w:rsid w:val="008E0D84"/>
    <w:rsid w:val="008E300F"/>
    <w:rsid w:val="008E326F"/>
    <w:rsid w:val="008E33C3"/>
    <w:rsid w:val="008E34E7"/>
    <w:rsid w:val="008E3C41"/>
    <w:rsid w:val="008E57F8"/>
    <w:rsid w:val="008F1FFE"/>
    <w:rsid w:val="008F2338"/>
    <w:rsid w:val="008F4011"/>
    <w:rsid w:val="008F4194"/>
    <w:rsid w:val="008F7192"/>
    <w:rsid w:val="008F79AB"/>
    <w:rsid w:val="008F7A92"/>
    <w:rsid w:val="0090106D"/>
    <w:rsid w:val="0090191F"/>
    <w:rsid w:val="009079D7"/>
    <w:rsid w:val="00907B57"/>
    <w:rsid w:val="009104C7"/>
    <w:rsid w:val="0091314F"/>
    <w:rsid w:val="00915B1F"/>
    <w:rsid w:val="009235BD"/>
    <w:rsid w:val="00925A3F"/>
    <w:rsid w:val="00926466"/>
    <w:rsid w:val="00927881"/>
    <w:rsid w:val="00927BF4"/>
    <w:rsid w:val="00933AAE"/>
    <w:rsid w:val="009364D3"/>
    <w:rsid w:val="00937D53"/>
    <w:rsid w:val="009408F7"/>
    <w:rsid w:val="009424C5"/>
    <w:rsid w:val="00950E38"/>
    <w:rsid w:val="00951A82"/>
    <w:rsid w:val="0095241A"/>
    <w:rsid w:val="00952E16"/>
    <w:rsid w:val="00953051"/>
    <w:rsid w:val="0095419A"/>
    <w:rsid w:val="00956F20"/>
    <w:rsid w:val="00960B1C"/>
    <w:rsid w:val="0096285A"/>
    <w:rsid w:val="00964233"/>
    <w:rsid w:val="00965C27"/>
    <w:rsid w:val="00970DF7"/>
    <w:rsid w:val="00973CE3"/>
    <w:rsid w:val="009769B8"/>
    <w:rsid w:val="00976DF7"/>
    <w:rsid w:val="00981010"/>
    <w:rsid w:val="00981241"/>
    <w:rsid w:val="00990620"/>
    <w:rsid w:val="00991F14"/>
    <w:rsid w:val="00994885"/>
    <w:rsid w:val="009A1CDE"/>
    <w:rsid w:val="009A33D0"/>
    <w:rsid w:val="009A4A6D"/>
    <w:rsid w:val="009B5D5D"/>
    <w:rsid w:val="009C5723"/>
    <w:rsid w:val="009D6E00"/>
    <w:rsid w:val="009E08D3"/>
    <w:rsid w:val="009E4AA9"/>
    <w:rsid w:val="009E55C6"/>
    <w:rsid w:val="009E635D"/>
    <w:rsid w:val="009E6CEC"/>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40031"/>
    <w:rsid w:val="00A41587"/>
    <w:rsid w:val="00A43F24"/>
    <w:rsid w:val="00A440D2"/>
    <w:rsid w:val="00A442A3"/>
    <w:rsid w:val="00A4485D"/>
    <w:rsid w:val="00A46913"/>
    <w:rsid w:val="00A51D2C"/>
    <w:rsid w:val="00A52932"/>
    <w:rsid w:val="00A5637E"/>
    <w:rsid w:val="00A5668B"/>
    <w:rsid w:val="00A568AF"/>
    <w:rsid w:val="00A61BEA"/>
    <w:rsid w:val="00A63E99"/>
    <w:rsid w:val="00A67471"/>
    <w:rsid w:val="00A703EE"/>
    <w:rsid w:val="00A7092A"/>
    <w:rsid w:val="00A80985"/>
    <w:rsid w:val="00A82715"/>
    <w:rsid w:val="00A86D68"/>
    <w:rsid w:val="00A92ECB"/>
    <w:rsid w:val="00A958B9"/>
    <w:rsid w:val="00AA44D7"/>
    <w:rsid w:val="00AA5F8E"/>
    <w:rsid w:val="00AB104F"/>
    <w:rsid w:val="00AB4822"/>
    <w:rsid w:val="00AB51B7"/>
    <w:rsid w:val="00AC1AF9"/>
    <w:rsid w:val="00AC1B30"/>
    <w:rsid w:val="00AC5E9C"/>
    <w:rsid w:val="00AD235B"/>
    <w:rsid w:val="00AD2827"/>
    <w:rsid w:val="00AD714D"/>
    <w:rsid w:val="00AD7BB5"/>
    <w:rsid w:val="00AE1159"/>
    <w:rsid w:val="00AE220B"/>
    <w:rsid w:val="00AE6560"/>
    <w:rsid w:val="00AE6C41"/>
    <w:rsid w:val="00AF0F0F"/>
    <w:rsid w:val="00AF2DB9"/>
    <w:rsid w:val="00AF2EC0"/>
    <w:rsid w:val="00AF36CE"/>
    <w:rsid w:val="00AF385A"/>
    <w:rsid w:val="00AF509C"/>
    <w:rsid w:val="00AF5947"/>
    <w:rsid w:val="00AF6FAA"/>
    <w:rsid w:val="00B010EA"/>
    <w:rsid w:val="00B0714E"/>
    <w:rsid w:val="00B148F7"/>
    <w:rsid w:val="00B164E7"/>
    <w:rsid w:val="00B20CFA"/>
    <w:rsid w:val="00B23A17"/>
    <w:rsid w:val="00B26056"/>
    <w:rsid w:val="00B305C1"/>
    <w:rsid w:val="00B331CB"/>
    <w:rsid w:val="00B355B8"/>
    <w:rsid w:val="00B45963"/>
    <w:rsid w:val="00B46A2C"/>
    <w:rsid w:val="00B46D6B"/>
    <w:rsid w:val="00B50042"/>
    <w:rsid w:val="00B52A73"/>
    <w:rsid w:val="00B535E7"/>
    <w:rsid w:val="00B5694C"/>
    <w:rsid w:val="00B60B73"/>
    <w:rsid w:val="00B62ACA"/>
    <w:rsid w:val="00B63722"/>
    <w:rsid w:val="00B75F86"/>
    <w:rsid w:val="00B800DE"/>
    <w:rsid w:val="00B96449"/>
    <w:rsid w:val="00B97885"/>
    <w:rsid w:val="00BA10FC"/>
    <w:rsid w:val="00BA2324"/>
    <w:rsid w:val="00BA3E1A"/>
    <w:rsid w:val="00BB0294"/>
    <w:rsid w:val="00BB3CA7"/>
    <w:rsid w:val="00BB4188"/>
    <w:rsid w:val="00BB5030"/>
    <w:rsid w:val="00BB7482"/>
    <w:rsid w:val="00BC0267"/>
    <w:rsid w:val="00BC337D"/>
    <w:rsid w:val="00BC4663"/>
    <w:rsid w:val="00BC4A83"/>
    <w:rsid w:val="00BC58EA"/>
    <w:rsid w:val="00BD26C2"/>
    <w:rsid w:val="00BD69C2"/>
    <w:rsid w:val="00BE070A"/>
    <w:rsid w:val="00BE126E"/>
    <w:rsid w:val="00BE163D"/>
    <w:rsid w:val="00BE5E0B"/>
    <w:rsid w:val="00BF6E0B"/>
    <w:rsid w:val="00C00D31"/>
    <w:rsid w:val="00C06F56"/>
    <w:rsid w:val="00C0731D"/>
    <w:rsid w:val="00C12972"/>
    <w:rsid w:val="00C1353F"/>
    <w:rsid w:val="00C2293D"/>
    <w:rsid w:val="00C30B46"/>
    <w:rsid w:val="00C30CCF"/>
    <w:rsid w:val="00C359ED"/>
    <w:rsid w:val="00C36226"/>
    <w:rsid w:val="00C36E08"/>
    <w:rsid w:val="00C3779F"/>
    <w:rsid w:val="00C40FA6"/>
    <w:rsid w:val="00C462F3"/>
    <w:rsid w:val="00C56CD8"/>
    <w:rsid w:val="00C57700"/>
    <w:rsid w:val="00C606C7"/>
    <w:rsid w:val="00C645C1"/>
    <w:rsid w:val="00C65FCE"/>
    <w:rsid w:val="00C66AAF"/>
    <w:rsid w:val="00C67F71"/>
    <w:rsid w:val="00C708F6"/>
    <w:rsid w:val="00C74259"/>
    <w:rsid w:val="00C74893"/>
    <w:rsid w:val="00C76866"/>
    <w:rsid w:val="00C768F9"/>
    <w:rsid w:val="00C81352"/>
    <w:rsid w:val="00C82C91"/>
    <w:rsid w:val="00C834AC"/>
    <w:rsid w:val="00C87721"/>
    <w:rsid w:val="00C9029B"/>
    <w:rsid w:val="00C9282A"/>
    <w:rsid w:val="00C94FFB"/>
    <w:rsid w:val="00C95227"/>
    <w:rsid w:val="00C95424"/>
    <w:rsid w:val="00C965AF"/>
    <w:rsid w:val="00CA45A6"/>
    <w:rsid w:val="00CA4DDF"/>
    <w:rsid w:val="00CB1B8A"/>
    <w:rsid w:val="00CB6A1A"/>
    <w:rsid w:val="00CC14A6"/>
    <w:rsid w:val="00CC2543"/>
    <w:rsid w:val="00CC59C6"/>
    <w:rsid w:val="00CD167E"/>
    <w:rsid w:val="00CD206C"/>
    <w:rsid w:val="00CD5963"/>
    <w:rsid w:val="00CE0DBA"/>
    <w:rsid w:val="00CE1BB0"/>
    <w:rsid w:val="00CF66E8"/>
    <w:rsid w:val="00D057A4"/>
    <w:rsid w:val="00D06C30"/>
    <w:rsid w:val="00D12778"/>
    <w:rsid w:val="00D16426"/>
    <w:rsid w:val="00D16729"/>
    <w:rsid w:val="00D237F6"/>
    <w:rsid w:val="00D30333"/>
    <w:rsid w:val="00D30789"/>
    <w:rsid w:val="00D35FBB"/>
    <w:rsid w:val="00D36E8D"/>
    <w:rsid w:val="00D45760"/>
    <w:rsid w:val="00D47057"/>
    <w:rsid w:val="00D52579"/>
    <w:rsid w:val="00D53A5F"/>
    <w:rsid w:val="00D548A5"/>
    <w:rsid w:val="00D54EE3"/>
    <w:rsid w:val="00D5519A"/>
    <w:rsid w:val="00D63FF7"/>
    <w:rsid w:val="00D644BF"/>
    <w:rsid w:val="00D744A4"/>
    <w:rsid w:val="00D80D72"/>
    <w:rsid w:val="00D81EED"/>
    <w:rsid w:val="00D8321C"/>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26AD"/>
    <w:rsid w:val="00DD0C04"/>
    <w:rsid w:val="00DE1E5E"/>
    <w:rsid w:val="00DE20F1"/>
    <w:rsid w:val="00DE260E"/>
    <w:rsid w:val="00DE381C"/>
    <w:rsid w:val="00DE527D"/>
    <w:rsid w:val="00DF1726"/>
    <w:rsid w:val="00DF2177"/>
    <w:rsid w:val="00DF3C37"/>
    <w:rsid w:val="00DF452E"/>
    <w:rsid w:val="00DF6384"/>
    <w:rsid w:val="00E06E58"/>
    <w:rsid w:val="00E075DC"/>
    <w:rsid w:val="00E11A93"/>
    <w:rsid w:val="00E1749B"/>
    <w:rsid w:val="00E232AA"/>
    <w:rsid w:val="00E23A16"/>
    <w:rsid w:val="00E23BC4"/>
    <w:rsid w:val="00E245F9"/>
    <w:rsid w:val="00E24C31"/>
    <w:rsid w:val="00E275B0"/>
    <w:rsid w:val="00E30026"/>
    <w:rsid w:val="00E31D54"/>
    <w:rsid w:val="00E34403"/>
    <w:rsid w:val="00E36487"/>
    <w:rsid w:val="00E52AC6"/>
    <w:rsid w:val="00E6446C"/>
    <w:rsid w:val="00E64E19"/>
    <w:rsid w:val="00E80174"/>
    <w:rsid w:val="00E8092E"/>
    <w:rsid w:val="00E81CA4"/>
    <w:rsid w:val="00E81E3F"/>
    <w:rsid w:val="00E830FD"/>
    <w:rsid w:val="00E83854"/>
    <w:rsid w:val="00E839B4"/>
    <w:rsid w:val="00E91D03"/>
    <w:rsid w:val="00E94EC0"/>
    <w:rsid w:val="00E95916"/>
    <w:rsid w:val="00E96074"/>
    <w:rsid w:val="00EA0D8C"/>
    <w:rsid w:val="00EA20B0"/>
    <w:rsid w:val="00EA2883"/>
    <w:rsid w:val="00EA5657"/>
    <w:rsid w:val="00EA5B61"/>
    <w:rsid w:val="00EA7DB7"/>
    <w:rsid w:val="00EB0430"/>
    <w:rsid w:val="00EB4874"/>
    <w:rsid w:val="00EC1DCE"/>
    <w:rsid w:val="00EC2F79"/>
    <w:rsid w:val="00EC7652"/>
    <w:rsid w:val="00ED22BC"/>
    <w:rsid w:val="00ED78D8"/>
    <w:rsid w:val="00EE0B17"/>
    <w:rsid w:val="00EE4E0E"/>
    <w:rsid w:val="00EE5CDB"/>
    <w:rsid w:val="00EE61E0"/>
    <w:rsid w:val="00EE7330"/>
    <w:rsid w:val="00EF213C"/>
    <w:rsid w:val="00EF4B7F"/>
    <w:rsid w:val="00EF5E77"/>
    <w:rsid w:val="00F005C7"/>
    <w:rsid w:val="00F03D51"/>
    <w:rsid w:val="00F05073"/>
    <w:rsid w:val="00F06062"/>
    <w:rsid w:val="00F0632C"/>
    <w:rsid w:val="00F1377C"/>
    <w:rsid w:val="00F147E3"/>
    <w:rsid w:val="00F16EBA"/>
    <w:rsid w:val="00F17E9A"/>
    <w:rsid w:val="00F20192"/>
    <w:rsid w:val="00F228DA"/>
    <w:rsid w:val="00F248F9"/>
    <w:rsid w:val="00F31E4B"/>
    <w:rsid w:val="00F33D8E"/>
    <w:rsid w:val="00F35400"/>
    <w:rsid w:val="00F50386"/>
    <w:rsid w:val="00F65643"/>
    <w:rsid w:val="00F667F5"/>
    <w:rsid w:val="00F70ADA"/>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624C"/>
    <w:rsid w:val="00FB0523"/>
    <w:rsid w:val="00FB0BCC"/>
    <w:rsid w:val="00FB2691"/>
    <w:rsid w:val="00FC20A5"/>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stephenrusk.com/" TargetMode="External"/><Relationship Id="rId117" Type="http://schemas.openxmlformats.org/officeDocument/2006/relationships/image" Target="media/image66.png"/><Relationship Id="rId21" Type="http://schemas.openxmlformats.org/officeDocument/2006/relationships/image" Target="media/image11.jpeg"/><Relationship Id="rId42" Type="http://schemas.openxmlformats.org/officeDocument/2006/relationships/hyperlink" Target="https://www.amazon.com/dp/B005FYNSZA/ref=twister_B00JO6RO8C?_encoding=UTF8&amp;th=1" TargetMode="External"/><Relationship Id="rId47" Type="http://schemas.openxmlformats.org/officeDocument/2006/relationships/hyperlink" Target="https://www.amazon.com/Cylewet-KY-040-Encoder-Arduino-CYT1077/dp/B074TJ8RSX/ref=sr_1_1_sspa?s=electronics&amp;ie=UTF8&amp;qid=1544335653&amp;sr=1-1-spons&amp;keywords=KY-040&amp;psc=1" TargetMode="External"/><Relationship Id="rId63" Type="http://schemas.openxmlformats.org/officeDocument/2006/relationships/image" Target="media/image20.jpeg"/><Relationship Id="rId68" Type="http://schemas.openxmlformats.org/officeDocument/2006/relationships/image" Target="media/image25.jpeg"/><Relationship Id="rId84" Type="http://schemas.openxmlformats.org/officeDocument/2006/relationships/image" Target="media/image41.jpeg"/><Relationship Id="rId89" Type="http://schemas.openxmlformats.org/officeDocument/2006/relationships/image" Target="media/image46.emf"/><Relationship Id="rId112" Type="http://schemas.openxmlformats.org/officeDocument/2006/relationships/image" Target="media/image63.jpeg"/><Relationship Id="rId133" Type="http://schemas.openxmlformats.org/officeDocument/2006/relationships/fontTable" Target="fontTable.xml"/><Relationship Id="rId16" Type="http://schemas.openxmlformats.org/officeDocument/2006/relationships/image" Target="media/image6.jpeg"/><Relationship Id="rId107" Type="http://schemas.openxmlformats.org/officeDocument/2006/relationships/image" Target="media/image62.png"/><Relationship Id="rId11" Type="http://schemas.openxmlformats.org/officeDocument/2006/relationships/hyperlink" Target="http://www.aliveinside.us/" TargetMode="External"/><Relationship Id="rId32" Type="http://schemas.openxmlformats.org/officeDocument/2006/relationships/hyperlink" Target="https://www.ponoko.com/" TargetMode="External"/><Relationship Id="rId37" Type="http://schemas.openxmlformats.org/officeDocument/2006/relationships/hyperlink" Target="https://www.amazon.com/gp/product/B01IT1TLFQ/ref=oh_aui_detailpage_o01_s00?ie=UTF8&amp;psc=1" TargetMode="External"/><Relationship Id="rId53" Type="http://schemas.openxmlformats.org/officeDocument/2006/relationships/image" Target="media/image15.jpeg"/><Relationship Id="rId58" Type="http://schemas.openxmlformats.org/officeDocument/2006/relationships/hyperlink" Target="http://sourceforge.net/projects/win32diskimager/" TargetMode="External"/><Relationship Id="rId74" Type="http://schemas.openxmlformats.org/officeDocument/2006/relationships/image" Target="media/image31.jpeg"/><Relationship Id="rId79" Type="http://schemas.openxmlformats.org/officeDocument/2006/relationships/image" Target="media/image36.jpeg"/><Relationship Id="rId102" Type="http://schemas.openxmlformats.org/officeDocument/2006/relationships/image" Target="media/image58.jpeg"/><Relationship Id="rId123" Type="http://schemas.openxmlformats.org/officeDocument/2006/relationships/image" Target="media/image72.png"/><Relationship Id="rId128" Type="http://schemas.openxmlformats.org/officeDocument/2006/relationships/image" Target="media/image76.png"/><Relationship Id="rId5" Type="http://schemas.openxmlformats.org/officeDocument/2006/relationships/webSettings" Target="webSettings.xml"/><Relationship Id="rId90" Type="http://schemas.openxmlformats.org/officeDocument/2006/relationships/oleObject" Target="embeddings/Microsoft_Visio_2003-2010_Drawing.vsd"/><Relationship Id="rId95" Type="http://schemas.openxmlformats.org/officeDocument/2006/relationships/image" Target="media/image51.jpeg"/><Relationship Id="rId14" Type="http://schemas.openxmlformats.org/officeDocument/2006/relationships/image" Target="media/image4.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image" Target="media/image12.jpeg"/><Relationship Id="rId35" Type="http://schemas.openxmlformats.org/officeDocument/2006/relationships/hyperlink" Target="https://www.pishop.us/product/raspberry-pi-zero-wireless-wh-pre-soldered-header/" TargetMode="External"/><Relationship Id="rId43" Type="http://schemas.openxmlformats.org/officeDocument/2006/relationships/hyperlink" Target="https://www.amazon.com/gp/product/B01KC7WGQQ/ref=oh_aui_search_detailpage?ie=UTF8&amp;psc=1" TargetMode="External"/><Relationship Id="rId48" Type="http://schemas.openxmlformats.org/officeDocument/2006/relationships/hyperlink" Target="https://www.amazon.com/EDGELEC-Optional-Breadboard-Assorted-Multicolored/dp/B07GD1W1VL/ref=sr_1_3?ie=UTF8&amp;qid=1546843225&amp;sr=8-3&amp;keywords=jumper%2Bwire%2Bfemale%2Bfemale%2B30cm&amp;th=1" TargetMode="External"/><Relationship Id="rId56" Type="http://schemas.openxmlformats.org/officeDocument/2006/relationships/image" Target="media/image16.png"/><Relationship Id="rId64" Type="http://schemas.openxmlformats.org/officeDocument/2006/relationships/image" Target="media/image21.jpeg"/><Relationship Id="rId69" Type="http://schemas.openxmlformats.org/officeDocument/2006/relationships/image" Target="media/image26.jpeg"/><Relationship Id="rId77" Type="http://schemas.openxmlformats.org/officeDocument/2006/relationships/image" Target="media/image34.jpeg"/><Relationship Id="rId100" Type="http://schemas.openxmlformats.org/officeDocument/2006/relationships/image" Target="media/image56.jpeg"/><Relationship Id="rId105" Type="http://schemas.openxmlformats.org/officeDocument/2006/relationships/image" Target="media/image61.jpeg"/><Relationship Id="rId113" Type="http://schemas.openxmlformats.org/officeDocument/2006/relationships/hyperlink" Target="https://www.amazon.com/gp/product/B00KT7DXIU/ref=oh_aui_detailpage_o00_s00?ie=UTF8&amp;psc=1" TargetMode="External"/><Relationship Id="rId118" Type="http://schemas.openxmlformats.org/officeDocument/2006/relationships/image" Target="media/image67.png"/><Relationship Id="rId126" Type="http://schemas.openxmlformats.org/officeDocument/2006/relationships/image" Target="media/image75.png"/><Relationship Id="rId134" Type="http://schemas.openxmlformats.org/officeDocument/2006/relationships/theme" Target="theme/theme1.xml"/><Relationship Id="rId8" Type="http://schemas.openxmlformats.org/officeDocument/2006/relationships/hyperlink" Target="http://dementiamusicplayer.org/" TargetMode="External"/><Relationship Id="rId51" Type="http://schemas.openxmlformats.org/officeDocument/2006/relationships/hyperlink" Target="https://www.monoprice.com/product?c_id=120&amp;cp_id=12001&amp;cs_id=1082302&amp;p_id=8323&amp;seq=1&amp;format=2" TargetMode="External"/><Relationship Id="rId72" Type="http://schemas.openxmlformats.org/officeDocument/2006/relationships/image" Target="media/image29.jpeg"/><Relationship Id="rId80" Type="http://schemas.openxmlformats.org/officeDocument/2006/relationships/image" Target="media/image37.jpeg"/><Relationship Id="rId85" Type="http://schemas.openxmlformats.org/officeDocument/2006/relationships/image" Target="media/image42.jpeg"/><Relationship Id="rId93" Type="http://schemas.openxmlformats.org/officeDocument/2006/relationships/image" Target="media/image49.jpeg"/><Relationship Id="rId98" Type="http://schemas.openxmlformats.org/officeDocument/2006/relationships/image" Target="media/image54.jpeg"/><Relationship Id="rId121" Type="http://schemas.openxmlformats.org/officeDocument/2006/relationships/image" Target="media/image70.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hyperlink" Target="https://www.ponoko.com/design-your-own/products/case-for-dementia-friendly-music-player-with-speakers-15223" TargetMode="External"/><Relationship Id="rId38" Type="http://schemas.openxmlformats.org/officeDocument/2006/relationships/hyperlink" Target="https://www.amazon.com/gp/product/B00KGK5I38/ref=ox_sc_saved_title_3?smid=ATVPDKIKX0DER&amp;psc=1" TargetMode="External"/><Relationship Id="rId46" Type="http://schemas.openxmlformats.org/officeDocument/2006/relationships/hyperlink" Target="https://www.amazon.com/E6000-231020-Adhesive-Precision-Tips/dp/B00JP3X9WE/ref=sr_1_4?ie=UTF8&amp;qid=1546161364&amp;sr=8-4&amp;keywords=E6000+adhesive" TargetMode="External"/><Relationship Id="rId59" Type="http://schemas.openxmlformats.org/officeDocument/2006/relationships/hyperlink" Target="http://bit.ly/2M681kH" TargetMode="External"/><Relationship Id="rId67" Type="http://schemas.openxmlformats.org/officeDocument/2006/relationships/image" Target="media/image24.jpeg"/><Relationship Id="rId103" Type="http://schemas.openxmlformats.org/officeDocument/2006/relationships/image" Target="media/image59.png"/><Relationship Id="rId108" Type="http://schemas.openxmlformats.org/officeDocument/2006/relationships/hyperlink" Target="http://www.bertold.org/sdtool/" TargetMode="External"/><Relationship Id="rId116" Type="http://schemas.openxmlformats.org/officeDocument/2006/relationships/image" Target="media/image65.png"/><Relationship Id="rId124" Type="http://schemas.openxmlformats.org/officeDocument/2006/relationships/image" Target="media/image73.png"/><Relationship Id="rId129" Type="http://schemas.openxmlformats.org/officeDocument/2006/relationships/image" Target="media/image77.png"/><Relationship Id="rId20" Type="http://schemas.openxmlformats.org/officeDocument/2006/relationships/image" Target="media/image10.jpeg"/><Relationship Id="rId41" Type="http://schemas.openxmlformats.org/officeDocument/2006/relationships/hyperlink" Target="https://www.amazon.com/dp/B06XWN9Q99/ref=psdc_3015433011_t1_B079GTYCW4" TargetMode="External"/><Relationship Id="rId54" Type="http://schemas.openxmlformats.org/officeDocument/2006/relationships/hyperlink" Target="https://www.amazon.com/gp/product/B003DL10MK/ref=oh_aui_search_asin_title?ie=UTF8&amp;psc=1" TargetMode="External"/><Relationship Id="rId62" Type="http://schemas.openxmlformats.org/officeDocument/2006/relationships/image" Target="media/image19.png"/><Relationship Id="rId70" Type="http://schemas.openxmlformats.org/officeDocument/2006/relationships/image" Target="media/image27.jpeg"/><Relationship Id="rId75" Type="http://schemas.openxmlformats.org/officeDocument/2006/relationships/image" Target="media/image32.jpeg"/><Relationship Id="rId83" Type="http://schemas.openxmlformats.org/officeDocument/2006/relationships/image" Target="media/image40.jpeg"/><Relationship Id="rId88" Type="http://schemas.openxmlformats.org/officeDocument/2006/relationships/image" Target="media/image45.jpeg"/><Relationship Id="rId91" Type="http://schemas.openxmlformats.org/officeDocument/2006/relationships/image" Target="media/image47.jpeg"/><Relationship Id="rId96" Type="http://schemas.openxmlformats.org/officeDocument/2006/relationships/image" Target="media/image52.jpeg"/><Relationship Id="rId111" Type="http://schemas.openxmlformats.org/officeDocument/2006/relationships/hyperlink" Target="https://www.seanet.com/~karllunt/sdlocker2.html" TargetMode="External"/><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hyperlink" Target="https://www.pishop.us/product/raspberry-pi-official-universal-power-supply-2-5a/" TargetMode="External"/><Relationship Id="rId49" Type="http://schemas.openxmlformats.org/officeDocument/2006/relationships/hyperlink" Target="https://www.ebay.com/itm/5pcs-KY-016-RGB-3-Color-Full-Color-LED-Module-for-Arduino/400985215745?epid=1148542974&amp;hash=item5d5c94d301:g:2RUAAOSw3EVaYbqU" TargetMode="External"/><Relationship Id="rId57" Type="http://schemas.openxmlformats.org/officeDocument/2006/relationships/hyperlink" Target="https://etcher.io/" TargetMode="External"/><Relationship Id="rId106"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114" Type="http://schemas.openxmlformats.org/officeDocument/2006/relationships/hyperlink" Target="http://dietpi.com/" TargetMode="External"/><Relationship Id="rId119" Type="http://schemas.openxmlformats.org/officeDocument/2006/relationships/image" Target="media/image68.png"/><Relationship Id="rId127" Type="http://schemas.openxmlformats.org/officeDocument/2006/relationships/hyperlink" Target="https://github.com/BertoldVdb/sdtool/blob/master/static/arm-sdtool" TargetMode="External"/><Relationship Id="rId10" Type="http://schemas.openxmlformats.org/officeDocument/2006/relationships/image" Target="media/image1.jpeg"/><Relationship Id="rId31" Type="http://schemas.openxmlformats.org/officeDocument/2006/relationships/hyperlink" Target="https://www.ponoko.com/design-your-own/products/case-for-dementia-friendly-music-player-with-speakers-15223" TargetMode="External"/><Relationship Id="rId44" Type="http://schemas.openxmlformats.org/officeDocument/2006/relationships/hyperlink" Target="https://www.amazon.com/gp/product/B01HMBKQNA/ref=oh_aui_search_detailpage?ie=UTF8&amp;psc=1" TargetMode="External"/><Relationship Id="rId52" Type="http://schemas.openxmlformats.org/officeDocument/2006/relationships/hyperlink" Target="https://www.amazon.com/dp/B000AJIF4E/?tag=thewire06-20&amp;linkCode=xm2&amp;ascsubtag=AgEAAAAAAAAAAAQbAAAAABWh_YcAAAAAV0Crgw" TargetMode="External"/><Relationship Id="rId60" Type="http://schemas.openxmlformats.org/officeDocument/2006/relationships/image" Target="media/image17.png"/><Relationship Id="rId65" Type="http://schemas.openxmlformats.org/officeDocument/2006/relationships/image" Target="media/image22.jpeg"/><Relationship Id="rId73" Type="http://schemas.openxmlformats.org/officeDocument/2006/relationships/image" Target="media/image30.jpeg"/><Relationship Id="rId78" Type="http://schemas.openxmlformats.org/officeDocument/2006/relationships/image" Target="media/image35.jpeg"/><Relationship Id="rId81" Type="http://schemas.openxmlformats.org/officeDocument/2006/relationships/image" Target="media/image38.jpeg"/><Relationship Id="rId86" Type="http://schemas.openxmlformats.org/officeDocument/2006/relationships/image" Target="media/image43.jpeg"/><Relationship Id="rId94" Type="http://schemas.openxmlformats.org/officeDocument/2006/relationships/image" Target="media/image50.jpeg"/><Relationship Id="rId99" Type="http://schemas.openxmlformats.org/officeDocument/2006/relationships/image" Target="media/image55.jpeg"/><Relationship Id="rId101" Type="http://schemas.openxmlformats.org/officeDocument/2006/relationships/image" Target="media/image57.jpeg"/><Relationship Id="rId122" Type="http://schemas.openxmlformats.org/officeDocument/2006/relationships/image" Target="media/image71.png"/><Relationship Id="rId130" Type="http://schemas.openxmlformats.org/officeDocument/2006/relationships/image" Target="media/image78.pn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hyperlink" Target="https://www.amazon.com/Sutemribor-Female-Spacer-Standoff-Assortment/dp/B075K3QBMX/ref=sr_1_4?ie=UTF8&amp;qid=1544322291&amp;sr=8-4&amp;keywords=M2.5+standoff" TargetMode="External"/><Relationship Id="rId109" Type="http://schemas.openxmlformats.org/officeDocument/2006/relationships/hyperlink" Target="Build%20the%20SD%20Locker%20and%20Make%20Your%20SD%20Cards%20More%20Secure" TargetMode="External"/><Relationship Id="rId34" Type="http://schemas.openxmlformats.org/officeDocument/2006/relationships/image" Target="media/image13.jpeg"/><Relationship Id="rId50" Type="http://schemas.openxmlformats.org/officeDocument/2006/relationships/image" Target="media/image14.jpeg"/><Relationship Id="rId55" Type="http://schemas.openxmlformats.org/officeDocument/2006/relationships/hyperlink" Target="https://www.amazon.com/gp/product/B00OJ5WBUE/ref=oh_aui_search_detailpage?ie=UTF8&amp;psc=1" TargetMode="External"/><Relationship Id="rId76" Type="http://schemas.openxmlformats.org/officeDocument/2006/relationships/image" Target="media/image33.jpeg"/><Relationship Id="rId97" Type="http://schemas.openxmlformats.org/officeDocument/2006/relationships/image" Target="media/image53.jpeg"/><Relationship Id="rId104" Type="http://schemas.openxmlformats.org/officeDocument/2006/relationships/image" Target="media/image60.jpeg"/><Relationship Id="rId120" Type="http://schemas.openxmlformats.org/officeDocument/2006/relationships/image" Target="media/image69.png"/><Relationship Id="rId125" Type="http://schemas.openxmlformats.org/officeDocument/2006/relationships/image" Target="media/image74.png"/><Relationship Id="rId7" Type="http://schemas.openxmlformats.org/officeDocument/2006/relationships/endnotes" Target="endnotes.xml"/><Relationship Id="rId71" Type="http://schemas.openxmlformats.org/officeDocument/2006/relationships/image" Target="media/image28.jpeg"/><Relationship Id="rId92" Type="http://schemas.openxmlformats.org/officeDocument/2006/relationships/image" Target="media/image48.jpeg"/><Relationship Id="rId2" Type="http://schemas.openxmlformats.org/officeDocument/2006/relationships/numbering" Target="numbering.xml"/><Relationship Id="rId29" Type="http://schemas.openxmlformats.org/officeDocument/2006/relationships/hyperlink" Target="https://www.festi.info/boxes.py/index.html" TargetMode="External"/><Relationship Id="rId24" Type="http://schemas.openxmlformats.org/officeDocument/2006/relationships/hyperlink" Target="http://scphillips.com/" TargetMode="External"/><Relationship Id="rId40"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45" Type="http://schemas.openxmlformats.org/officeDocument/2006/relationships/hyperlink" Target="https://www.amazon.com/LightDims-Original-Strength-Electronics-Appliances/dp/B00CLVEQCO/ref=sr_ph_1?ie=UTF8&amp;qid=1544384329&amp;sr=sr-1&amp;keywords=dimming" TargetMode="External"/><Relationship Id="rId66" Type="http://schemas.openxmlformats.org/officeDocument/2006/relationships/image" Target="media/image23.jpeg"/><Relationship Id="rId87" Type="http://schemas.openxmlformats.org/officeDocument/2006/relationships/image" Target="media/image44.jpeg"/><Relationship Id="rId110" Type="http://schemas.openxmlformats.org/officeDocument/2006/relationships/hyperlink" Target="http://hackaday.com/2013/11/12/keep-your-sd-cards-data-safe-with-the-sd-locker/" TargetMode="External"/><Relationship Id="rId115" Type="http://schemas.openxmlformats.org/officeDocument/2006/relationships/image" Target="media/image64.png"/><Relationship Id="rId131" Type="http://schemas.openxmlformats.org/officeDocument/2006/relationships/hyperlink" Target="http://dietpi.com/" TargetMode="External"/><Relationship Id="rId61" Type="http://schemas.openxmlformats.org/officeDocument/2006/relationships/image" Target="media/image18.png"/><Relationship Id="rId82" Type="http://schemas.openxmlformats.org/officeDocument/2006/relationships/image" Target="media/image39.jpeg"/><Relationship Id="rId19"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0ABB90-2ECB-4B94-B959-629E299914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27</TotalTime>
  <Pages>55</Pages>
  <Words>3275</Words>
  <Characters>18672</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76</cp:revision>
  <cp:lastPrinted>2018-07-22T16:21:00Z</cp:lastPrinted>
  <dcterms:created xsi:type="dcterms:W3CDTF">2015-06-14T04:56:00Z</dcterms:created>
  <dcterms:modified xsi:type="dcterms:W3CDTF">2019-01-22T04:51:00Z</dcterms:modified>
</cp:coreProperties>
</file>